
<file path=[Content_Types].xml><?xml version="1.0" encoding="utf-8"?>
<Types xmlns="http://schemas.openxmlformats.org/package/2006/content-types">
  <Override PartName="/ppt/notesSlides/notesSlide2.xml" ContentType="application/vnd.openxmlformats-officedocument.presentationml.notesSlide+xml"/>
  <Override PartName="/ppt/diagrams/drawing2.xml" ContentType="application/vnd.ms-office.drawingml.diagramDrawing+xml"/>
  <Override PartName="/ppt/slides/slide4.xml" ContentType="application/vnd.openxmlformats-officedocument.presentationml.slide+xml"/>
  <Override PartName="/ppt/slides/slide18.xml" ContentType="application/vnd.openxmlformats-officedocument.presentationml.slide+xml"/>
  <Override PartName="/ppt/diagrams/quickStyle2.xml" ContentType="application/vnd.openxmlformats-officedocument.drawingml.diagramStyle+xml"/>
  <Override PartName="/ppt/diagrams/colors11.xml" ContentType="application/vnd.openxmlformats-officedocument.drawingml.diagramColors+xml"/>
  <Override PartName="/ppt/theme/theme1.xml" ContentType="application/vnd.openxmlformats-officedocument.theme+xml"/>
  <Override PartName="/ppt/slideLayouts/slideLayout2.xml" ContentType="application/vnd.openxmlformats-officedocument.presentationml.slideLayout+xml"/>
  <Override PartName="/ppt/diagrams/layout9.xml" ContentType="application/vnd.openxmlformats-officedocument.drawingml.diagramLayout+xml"/>
  <Override PartName="/ppt/diagrams/data13.xml" ContentType="application/vnd.openxmlformats-officedocument.drawingml.diagramData+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diagrams/layout5.xml" ContentType="application/vnd.openxmlformats-officedocument.drawingml.diagramLayout+xml"/>
  <Override PartName="/ppt/diagrams/data6.xml" ContentType="application/vnd.openxmlformats-officedocument.drawingml.diagramData+xml"/>
  <Override PartName="/ppt/notesSlides/notesSlide12.xml" ContentType="application/vnd.openxmlformats-officedocument.presentationml.notesSlide+xml"/>
  <Override PartName="/ppt/diagrams/colors8.xml" ContentType="application/vnd.openxmlformats-officedocument.drawingml.diagramColors+xml"/>
  <Override PartName="/ppt/diagrams/quickStyle13.xml" ContentType="application/vnd.openxmlformats-officedocument.drawingml.diagramStyle+xml"/>
  <Override PartName="/ppt/diagrams/layout1.xml" ContentType="application/vnd.openxmlformats-officedocument.drawingml.diagramLayout+xml"/>
  <Override PartName="/ppt/notesSlides/notesSlide7.xml" ContentType="application/vnd.openxmlformats-officedocument.presentationml.notesSlide+xml"/>
  <Override PartName="/ppt/diagrams/data2.xml" ContentType="application/vnd.openxmlformats-officedocument.drawingml.diagramData+xml"/>
  <Override PartName="/ppt/notesSlides/notesSlide10.xml" ContentType="application/vnd.openxmlformats-officedocument.presentationml.notesSlide+xml"/>
  <Override PartName="/ppt/diagrams/colors6.xml" ContentType="application/vnd.openxmlformats-officedocument.drawingml.diagramColors+xml"/>
  <Override PartName="/ppt/diagrams/drawing7.xml" ContentType="application/vnd.ms-office.drawingml.diagramDrawing+xml"/>
  <Override PartName="/ppt/diagrams/quickStyle9.xml" ContentType="application/vnd.openxmlformats-officedocument.drawingml.diagramStyle+xml"/>
  <Override PartName="/ppt/diagrams/quickStyle11.xml" ContentType="application/vnd.openxmlformats-officedocument.drawingml.diagramStyle+xml"/>
  <Override PartName="/ppt/diagrams/drawing12.xml" ContentType="application/vnd.ms-office.drawingml.diagramDrawing+xml"/>
  <Override PartName="/ppt/diagrams/layout13.xml" ContentType="application/vnd.openxmlformats-officedocument.drawingml.diagramLayout+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5.xml" ContentType="application/vnd.openxmlformats-officedocument.presentationml.notesSlide+xml"/>
  <Override PartName="/ppt/diagrams/colors4.xml" ContentType="application/vnd.openxmlformats-officedocument.drawingml.diagramColors+xml"/>
  <Override PartName="/ppt/diagrams/drawing5.xml" ContentType="application/vnd.ms-office.drawingml.diagramDrawing+xml"/>
  <Override PartName="/ppt/diagrams/quickStyle7.xml" ContentType="application/vnd.openxmlformats-officedocument.drawingml.diagramStyle+xml"/>
  <Override PartName="/ppt/diagrams/drawing10.xml" ContentType="application/vnd.ms-office.drawingml.diagramDrawing+xml"/>
  <Override PartName="/ppt/diagrams/layout11.xml" ContentType="application/vnd.openxmlformats-officedocument.drawingml.diagramLayout+xml"/>
  <Override PartName="/ppt/slides/slide5.xml" ContentType="application/vnd.openxmlformats-officedocument.presentationml.slide+xml"/>
  <Override PartName="/ppt/slides/slide19.xml" ContentType="application/vnd.openxmlformats-officedocument.presentationml.slide+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Override PartName="/ppt/diagrams/colors2.xml" ContentType="application/vnd.openxmlformats-officedocument.drawingml.diagramColors+xml"/>
  <Override PartName="/ppt/diagrams/drawing3.xml" ContentType="application/vnd.ms-office.drawingml.diagramDrawing+xml"/>
  <Override PartName="/ppt/diagrams/quickStyle5.xml" ContentType="application/vnd.openxmlformats-officedocument.drawingml.diagramStyle+xml"/>
  <Default Extension="bin" ContentType="application/vnd.openxmlformats-officedocument.oleObject"/>
  <Override PartName="/ppt/diagrams/colors12.xml" ContentType="application/vnd.openxmlformats-officedocument.drawingml.diagramColors+xml"/>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diagrams/drawing1.xml" ContentType="application/vnd.ms-office.drawingml.diagramDrawing+xml"/>
  <Override PartName="/ppt/diagrams/quickStyle3.xml" ContentType="application/vnd.openxmlformats-officedocument.drawingml.diagramStyle+xml"/>
  <Override PartName="/ppt/diagrams/colors10.xml" ContentType="application/vnd.openxmlformats-officedocument.drawingml.diagramColors+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diagrams/quickStyle1.xml" ContentType="application/vnd.openxmlformats-officedocument.drawingml.diagramStyle+xml"/>
  <Default Extension="emf" ContentType="image/x-emf"/>
  <Override PartName="/ppt/diagrams/layout8.xml" ContentType="application/vnd.openxmlformats-officedocument.drawingml.diagramLayout+xml"/>
  <Override PartName="/ppt/notesSlides/notesSlide17.xml" ContentType="application/vnd.openxmlformats-officedocument.presentationml.notesSlide+xml"/>
  <Override PartName="/ppt/diagrams/data12.xml" ContentType="application/vnd.openxmlformats-officedocument.drawingml.diagramData+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diagrams/layout6.xml" ContentType="application/vnd.openxmlformats-officedocument.drawingml.diagramLayout+xml"/>
  <Override PartName="/ppt/notesSlides/notesSlide15.xml" ContentType="application/vnd.openxmlformats-officedocument.presentationml.notesSlide+xml"/>
  <Override PartName="/ppt/diagrams/data9.xml" ContentType="application/vnd.openxmlformats-officedocument.drawingml.diagramData+xml"/>
  <Override PartName="/ppt/diagrams/data10.xml" ContentType="application/vnd.openxmlformats-officedocument.drawingml.diagramData+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diagrams/layout4.xml" ContentType="application/vnd.openxmlformats-officedocument.drawingml.diagramLayout+xml"/>
  <Override PartName="/ppt/notesSlides/notesSlide13.xml" ContentType="application/vnd.openxmlformats-officedocument.presentationml.notesSlide+xml"/>
  <Override PartName="/ppt/diagrams/data7.xml" ContentType="application/vnd.openxmlformats-officedocument.drawingml.diagramData+xml"/>
  <Override PartName="/ppt/diagrams/colors9.xml" ContentType="application/vnd.openxmlformats-officedocument.drawingml.diagramColors+xml"/>
  <Override PartName="/ppt/notesSlides/notesSlide22.xml" ContentType="application/vnd.openxmlformats-officedocument.presentationml.notesSlide+xml"/>
  <Override PartName="/ppt/diagrams/layout2.xml" ContentType="application/vnd.openxmlformats-officedocument.drawingml.diagramLayout+xml"/>
  <Override PartName="/ppt/notesSlides/notesSlide8.xml" ContentType="application/vnd.openxmlformats-officedocument.presentationml.notesSlide+xml"/>
  <Override PartName="/ppt/diagrams/data5.xml" ContentType="application/vnd.openxmlformats-officedocument.drawingml.diagramData+xml"/>
  <Override PartName="/ppt/notesSlides/notesSlide11.xml" ContentType="application/vnd.openxmlformats-officedocument.presentationml.notesSlide+xml"/>
  <Default Extension="vml" ContentType="application/vnd.openxmlformats-officedocument.vmlDrawing"/>
  <Override PartName="/ppt/diagrams/colors7.xml" ContentType="application/vnd.openxmlformats-officedocument.drawingml.diagramColors+xml"/>
  <Override PartName="/ppt/diagrams/drawing8.xml" ContentType="application/vnd.ms-office.drawingml.diagramDrawing+xml"/>
  <Override PartName="/ppt/notesSlides/notesSlide20.xml" ContentType="application/vnd.openxmlformats-officedocument.presentationml.notesSlide+xml"/>
  <Override PartName="/ppt/diagrams/quickStyle12.xml" ContentType="application/vnd.openxmlformats-officedocument.drawingml.diagramStyle+xml"/>
  <Override PartName="/ppt/diagrams/drawing13.xml" ContentType="application/vnd.ms-office.drawingml.diagramDrawing+xml"/>
  <Override PartName="/ppt/notesSlides/notesSlide6.xml" ContentType="application/vnd.openxmlformats-officedocument.presentationml.notesSlide+xml"/>
  <Override PartName="/ppt/diagrams/data3.xml" ContentType="application/vnd.openxmlformats-officedocument.drawingml.diagramData+xml"/>
  <Override PartName="/ppt/diagrams/colors5.xml" ContentType="application/vnd.openxmlformats-officedocument.drawingml.diagramColors+xml"/>
  <Override PartName="/ppt/diagrams/drawing6.xml" ContentType="application/vnd.ms-office.drawingml.diagramDrawing+xml"/>
  <Override PartName="/ppt/diagrams/quickStyle8.xml" ContentType="application/vnd.openxmlformats-officedocument.drawingml.diagramStyle+xml"/>
  <Override PartName="/ppt/diagrams/quickStyle10.xml" ContentType="application/vnd.openxmlformats-officedocument.drawingml.diagramStyle+xml"/>
  <Override PartName="/ppt/diagrams/drawing11.xml" ContentType="application/vnd.ms-office.drawingml.diagramDrawing+xml"/>
  <Override PartName="/ppt/slides/slide8.xml" ContentType="application/vnd.openxmlformats-officedocument.presentationml.slide+xml"/>
  <Override PartName="/ppt/notesSlides/notesSlide4.xml" ContentType="application/vnd.openxmlformats-officedocument.presentationml.notesSlide+xml"/>
  <Override PartName="/ppt/diagrams/data1.xml" ContentType="application/vnd.openxmlformats-officedocument.drawingml.diagramData+xml"/>
  <Override PartName="/ppt/diagrams/colors3.xml" ContentType="application/vnd.openxmlformats-officedocument.drawingml.diagramColors+xml"/>
  <Override PartName="/ppt/diagrams/drawing4.xml" ContentType="application/vnd.ms-office.drawingml.diagramDrawing+xml"/>
  <Override PartName="/ppt/diagrams/quickStyle6.xml" ContentType="application/vnd.openxmlformats-officedocument.drawingml.diagramStyle+xml"/>
  <Override PartName="/ppt/diagrams/layout12.xml" ContentType="application/vnd.openxmlformats-officedocument.drawingml.diagramLayout+xml"/>
  <Override PartName="/docProps/core.xml" ContentType="application/vnd.openxmlformats-package.core-properties+xml"/>
  <Override PartName="/ppt/slides/slide6.xml" ContentType="application/vnd.openxmlformats-officedocument.presentationml.slide+xml"/>
  <Override PartName="/ppt/diagrams/colors1.xml" ContentType="application/vnd.openxmlformats-officedocument.drawingml.diagramColors+xml"/>
  <Override PartName="/ppt/diagrams/quickStyle4.xml" ContentType="application/vnd.openxmlformats-officedocument.drawingml.diagramStyle+xml"/>
  <Override PartName="/ppt/diagrams/layout10.xml" ContentType="application/vnd.openxmlformats-officedocument.drawingml.diagramLayout+xml"/>
  <Override PartName="/ppt/diagrams/colors13.xml" ContentType="application/vnd.openxmlformats-officedocument.drawingml.diagramColors+xml"/>
  <Override PartName="/ppt/slideMasters/slideMaster1.xml" ContentType="application/vnd.openxmlformats-officedocument.presentationml.slideMaster+xml"/>
  <Override PartName="/ppt/slides/slide2.xml" ContentType="application/vnd.openxmlformats-officedocument.presentationml.slide+xml"/>
  <Override PartName="/ppt/slides/slide16.xml" ContentType="application/vnd.openxmlformats-officedocument.presentationml.slide+xml"/>
  <Override PartName="/ppt/notesSlides/notesSlide18.xml" ContentType="application/vnd.openxmlformats-officedocument.presentationml.notesSlide+xml"/>
  <Override PartName="/ppt/diagrams/data11.xml" ContentType="application/vnd.openxmlformats-officedocument.drawingml.diagramData+xml"/>
  <Default Extension="wmf" ContentType="image/x-wmf"/>
  <Default Extension="rels" ContentType="application/vnd.openxmlformats-package.relationships+xml"/>
  <Override PartName="/ppt/diagrams/layout7.xml" ContentType="application/vnd.openxmlformats-officedocument.drawingml.diagramLayout+xml"/>
  <Override PartName="/ppt/diagrams/data8.xml" ContentType="application/vnd.openxmlformats-officedocument.drawingml.diagramData+xml"/>
  <Override PartName="/ppt/slides/slide12.xml" ContentType="application/vnd.openxmlformats-officedocument.presentationml.slide+xml"/>
  <Override PartName="/ppt/notesSlides/notesSlide14.xml" ContentType="application/vnd.openxmlformats-officedocument.presentationml.notesSlide+xml"/>
  <Override PartName="/ppt/diagrams/layout3.xml" ContentType="application/vnd.openxmlformats-officedocument.drawingml.diagramLayout+xml"/>
  <Override PartName="/ppt/notesSlides/notesSlide9.xml" ContentType="application/vnd.openxmlformats-officedocument.presentationml.notesSlide+xml"/>
  <Override PartName="/ppt/diagrams/data4.xml" ContentType="application/vnd.openxmlformats-officedocument.drawingml.diagramData+xml"/>
  <Override PartName="/ppt/diagrams/drawing9.xml" ContentType="application/vnd.ms-office.drawingml.diagramDrawing+xml"/>
  <Override PartName="/ppt/notesSlides/notesSlide21.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48" r:id="rId1"/>
  </p:sldMasterIdLst>
  <p:notesMasterIdLst>
    <p:notesMasterId r:id="rId24"/>
  </p:notesMasterIdLst>
  <p:sldIdLst>
    <p:sldId id="259" r:id="rId2"/>
    <p:sldId id="266" r:id="rId3"/>
    <p:sldId id="290" r:id="rId4"/>
    <p:sldId id="291" r:id="rId5"/>
    <p:sldId id="292" r:id="rId6"/>
    <p:sldId id="293" r:id="rId7"/>
    <p:sldId id="294" r:id="rId8"/>
    <p:sldId id="295" r:id="rId9"/>
    <p:sldId id="296" r:id="rId10"/>
    <p:sldId id="297" r:id="rId11"/>
    <p:sldId id="276" r:id="rId12"/>
    <p:sldId id="286" r:id="rId13"/>
    <p:sldId id="280" r:id="rId14"/>
    <p:sldId id="281" r:id="rId15"/>
    <p:sldId id="289" r:id="rId16"/>
    <p:sldId id="283" r:id="rId17"/>
    <p:sldId id="284" r:id="rId18"/>
    <p:sldId id="285" r:id="rId19"/>
    <p:sldId id="287" r:id="rId20"/>
    <p:sldId id="278" r:id="rId21"/>
    <p:sldId id="298" r:id="rId22"/>
    <p:sldId id="267" r:id="rId23"/>
  </p:sldIdLst>
  <p:sldSz cx="9144000" cy="6858000" type="screen4x3"/>
  <p:notesSz cx="6797675" cy="9926638"/>
  <p:defaultTextStyle>
    <a:defPPr>
      <a:defRPr lang="en-AU"/>
    </a:defPPr>
    <a:lvl1pPr algn="l" defTabSz="457200" rtl="0" fontAlgn="base">
      <a:spcBef>
        <a:spcPct val="0"/>
      </a:spcBef>
      <a:spcAft>
        <a:spcPct val="0"/>
      </a:spcAft>
      <a:defRPr kern="1200">
        <a:solidFill>
          <a:schemeClr val="tx1"/>
        </a:solidFill>
        <a:latin typeface="Arial" charset="0"/>
        <a:ea typeface="ＭＳ Ｐゴシック"/>
        <a:cs typeface="ＭＳ Ｐゴシック"/>
      </a:defRPr>
    </a:lvl1pPr>
    <a:lvl2pPr marL="457200" algn="l" defTabSz="457200" rtl="0" fontAlgn="base">
      <a:spcBef>
        <a:spcPct val="0"/>
      </a:spcBef>
      <a:spcAft>
        <a:spcPct val="0"/>
      </a:spcAft>
      <a:defRPr kern="1200">
        <a:solidFill>
          <a:schemeClr val="tx1"/>
        </a:solidFill>
        <a:latin typeface="Arial" charset="0"/>
        <a:ea typeface="ＭＳ Ｐゴシック"/>
        <a:cs typeface="ＭＳ Ｐゴシック"/>
      </a:defRPr>
    </a:lvl2pPr>
    <a:lvl3pPr marL="914400" algn="l" defTabSz="457200" rtl="0" fontAlgn="base">
      <a:spcBef>
        <a:spcPct val="0"/>
      </a:spcBef>
      <a:spcAft>
        <a:spcPct val="0"/>
      </a:spcAft>
      <a:defRPr kern="1200">
        <a:solidFill>
          <a:schemeClr val="tx1"/>
        </a:solidFill>
        <a:latin typeface="Arial" charset="0"/>
        <a:ea typeface="ＭＳ Ｐゴシック"/>
        <a:cs typeface="ＭＳ Ｐゴシック"/>
      </a:defRPr>
    </a:lvl3pPr>
    <a:lvl4pPr marL="1371600" algn="l" defTabSz="457200" rtl="0" fontAlgn="base">
      <a:spcBef>
        <a:spcPct val="0"/>
      </a:spcBef>
      <a:spcAft>
        <a:spcPct val="0"/>
      </a:spcAft>
      <a:defRPr kern="1200">
        <a:solidFill>
          <a:schemeClr val="tx1"/>
        </a:solidFill>
        <a:latin typeface="Arial" charset="0"/>
        <a:ea typeface="ＭＳ Ｐゴシック"/>
        <a:cs typeface="ＭＳ Ｐゴシック"/>
      </a:defRPr>
    </a:lvl4pPr>
    <a:lvl5pPr marL="1828800" algn="l" defTabSz="457200" rtl="0" fontAlgn="base">
      <a:spcBef>
        <a:spcPct val="0"/>
      </a:spcBef>
      <a:spcAft>
        <a:spcPct val="0"/>
      </a:spcAft>
      <a:defRPr kern="1200">
        <a:solidFill>
          <a:schemeClr val="tx1"/>
        </a:solidFill>
        <a:latin typeface="Arial" charset="0"/>
        <a:ea typeface="ＭＳ Ｐゴシック"/>
        <a:cs typeface="ＭＳ Ｐゴシック"/>
      </a:defRPr>
    </a:lvl5pPr>
    <a:lvl6pPr marL="2286000" algn="l" defTabSz="914400" rtl="0" eaLnBrk="1" latinLnBrk="0" hangingPunct="1">
      <a:defRPr kern="1200">
        <a:solidFill>
          <a:schemeClr val="tx1"/>
        </a:solidFill>
        <a:latin typeface="Arial" charset="0"/>
        <a:ea typeface="ＭＳ Ｐゴシック"/>
        <a:cs typeface="ＭＳ Ｐゴシック"/>
      </a:defRPr>
    </a:lvl6pPr>
    <a:lvl7pPr marL="2743200" algn="l" defTabSz="914400" rtl="0" eaLnBrk="1" latinLnBrk="0" hangingPunct="1">
      <a:defRPr kern="1200">
        <a:solidFill>
          <a:schemeClr val="tx1"/>
        </a:solidFill>
        <a:latin typeface="Arial" charset="0"/>
        <a:ea typeface="ＭＳ Ｐゴシック"/>
        <a:cs typeface="ＭＳ Ｐゴシック"/>
      </a:defRPr>
    </a:lvl7pPr>
    <a:lvl8pPr marL="3200400" algn="l" defTabSz="914400" rtl="0" eaLnBrk="1" latinLnBrk="0" hangingPunct="1">
      <a:defRPr kern="1200">
        <a:solidFill>
          <a:schemeClr val="tx1"/>
        </a:solidFill>
        <a:latin typeface="Arial" charset="0"/>
        <a:ea typeface="ＭＳ Ｐゴシック"/>
        <a:cs typeface="ＭＳ Ｐゴシック"/>
      </a:defRPr>
    </a:lvl8pPr>
    <a:lvl9pPr marL="3657600" algn="l" defTabSz="914400" rtl="0" eaLnBrk="1" latinLnBrk="0" hangingPunct="1">
      <a:defRPr kern="1200">
        <a:solidFill>
          <a:schemeClr val="tx1"/>
        </a:solidFill>
        <a:latin typeface="Arial" charset="0"/>
        <a:ea typeface="ＭＳ Ｐゴシック"/>
        <a:cs typeface="ＭＳ Ｐゴシック"/>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6FB7"/>
    <a:srgbClr val="498080"/>
    <a:srgbClr val="00866F"/>
    <a:srgbClr val="5A8131"/>
    <a:srgbClr val="C25528"/>
    <a:srgbClr val="CD004B"/>
    <a:srgbClr val="DA372E"/>
    <a:srgbClr val="00895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inimized">
    <p:restoredLeft sz="15620"/>
    <p:restoredTop sz="86464" autoAdjust="0"/>
  </p:normalViewPr>
  <p:slideViewPr>
    <p:cSldViewPr snapToGrid="0" snapToObjects="1">
      <p:cViewPr>
        <p:scale>
          <a:sx n="60" d="100"/>
          <a:sy n="60" d="100"/>
        </p:scale>
        <p:origin x="-2292" y="-540"/>
      </p:cViewPr>
      <p:guideLst>
        <p:guide orient="horz" pos="2160"/>
        <p:guide pos="4476"/>
      </p:guideLst>
    </p:cSldViewPr>
  </p:slideViewPr>
  <p:notesTextViewPr>
    <p:cViewPr>
      <p:scale>
        <a:sx n="1" d="1"/>
        <a:sy n="1" d="1"/>
      </p:scale>
      <p:origin x="0" y="0"/>
    </p:cViewPr>
  </p:notesTextViewPr>
  <p:notesViewPr>
    <p:cSldViewPr snapToGrid="0" snapToObjects="1">
      <p:cViewPr varScale="1">
        <p:scale>
          <a:sx n="80" d="100"/>
          <a:sy n="80" d="100"/>
        </p:scale>
        <p:origin x="-3276" y="-78"/>
      </p:cViewPr>
      <p:guideLst>
        <p:guide orient="horz" pos="3126"/>
        <p:guide pos="2141"/>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14BDE2F-DC93-44D7-AE24-4941B7090AA2}" type="doc">
      <dgm:prSet loTypeId="urn:diagrams.loki3.com/BracketList+Icon" loCatId="list" qsTypeId="urn:microsoft.com/office/officeart/2005/8/quickstyle/simple1#1" qsCatId="simple" csTypeId="urn:microsoft.com/office/officeart/2005/8/colors/colorful4" csCatId="colorful" phldr="1"/>
      <dgm:spPr/>
      <dgm:t>
        <a:bodyPr/>
        <a:lstStyle/>
        <a:p>
          <a:endParaRPr lang="en-AU"/>
        </a:p>
      </dgm:t>
    </dgm:pt>
    <dgm:pt modelId="{FE7DFCD1-7D95-4484-AE5C-3C842D7B1DDF}">
      <dgm:prSet/>
      <dgm:spPr/>
      <dgm:t>
        <a:bodyPr/>
        <a:lstStyle/>
        <a:p>
          <a:pPr rtl="0"/>
          <a:r>
            <a:rPr lang="en-AU" smtClean="0"/>
            <a:t>Ward Records Plan</a:t>
          </a:r>
          <a:endParaRPr lang="en-AU"/>
        </a:p>
      </dgm:t>
    </dgm:pt>
    <dgm:pt modelId="{E2973936-743F-4F60-BE70-F403138F0C97}" type="parTrans" cxnId="{1C74DEE1-FD08-46BF-BA74-C71D9B04EE27}">
      <dgm:prSet/>
      <dgm:spPr/>
      <dgm:t>
        <a:bodyPr/>
        <a:lstStyle/>
        <a:p>
          <a:endParaRPr lang="en-AU"/>
        </a:p>
      </dgm:t>
    </dgm:pt>
    <dgm:pt modelId="{32853928-7673-40CA-8765-EA7A0E107D10}" type="sibTrans" cxnId="{1C74DEE1-FD08-46BF-BA74-C71D9B04EE27}">
      <dgm:prSet/>
      <dgm:spPr/>
      <dgm:t>
        <a:bodyPr/>
        <a:lstStyle/>
        <a:p>
          <a:endParaRPr lang="en-AU"/>
        </a:p>
      </dgm:t>
    </dgm:pt>
    <dgm:pt modelId="{10F84186-AD70-45F0-A6D7-4C2529BFBB5D}">
      <dgm:prSet/>
      <dgm:spPr/>
      <dgm:t>
        <a:bodyPr/>
        <a:lstStyle/>
        <a:p>
          <a:pPr rtl="0"/>
          <a:r>
            <a:rPr lang="en-AU" dirty="0" smtClean="0"/>
            <a:t>Develop a 3-year plan to identify, index, conserve, store, manage and provide ready digital access to all ward records. </a:t>
          </a:r>
          <a:endParaRPr lang="en-AU" dirty="0"/>
        </a:p>
      </dgm:t>
    </dgm:pt>
    <dgm:pt modelId="{F4B95AEA-EBEA-4BFE-BF7E-4EEA0ABDC78F}" type="parTrans" cxnId="{7B3ABD3B-F6C0-47B7-B889-E6C766DEB409}">
      <dgm:prSet/>
      <dgm:spPr/>
      <dgm:t>
        <a:bodyPr/>
        <a:lstStyle/>
        <a:p>
          <a:endParaRPr lang="en-AU"/>
        </a:p>
      </dgm:t>
    </dgm:pt>
    <dgm:pt modelId="{D404BAB0-9E22-455F-8C3E-E4C4854C15E6}" type="sibTrans" cxnId="{7B3ABD3B-F6C0-47B7-B889-E6C766DEB409}">
      <dgm:prSet/>
      <dgm:spPr/>
      <dgm:t>
        <a:bodyPr/>
        <a:lstStyle/>
        <a:p>
          <a:endParaRPr lang="en-AU"/>
        </a:p>
      </dgm:t>
    </dgm:pt>
    <dgm:pt modelId="{1FBA6143-8DC9-4BB3-9572-2200161828F6}">
      <dgm:prSet/>
      <dgm:spPr/>
      <dgm:t>
        <a:bodyPr/>
        <a:lstStyle/>
        <a:p>
          <a:pPr rtl="0"/>
          <a:r>
            <a:rPr lang="en-AU" dirty="0" smtClean="0"/>
            <a:t>Prioritise documents which may be at risk and/or urgently needed.</a:t>
          </a:r>
          <a:endParaRPr lang="en-AU" dirty="0"/>
        </a:p>
      </dgm:t>
    </dgm:pt>
    <dgm:pt modelId="{36C52E08-E0FE-4C99-9F82-33B7F5C36C3A}" type="parTrans" cxnId="{B836E020-7461-4EF6-A1A6-765985E4C236}">
      <dgm:prSet/>
      <dgm:spPr/>
      <dgm:t>
        <a:bodyPr/>
        <a:lstStyle/>
        <a:p>
          <a:endParaRPr lang="en-AU"/>
        </a:p>
      </dgm:t>
    </dgm:pt>
    <dgm:pt modelId="{872FDCF3-110E-464D-8D11-6DE5CE7BC45C}" type="sibTrans" cxnId="{B836E020-7461-4EF6-A1A6-765985E4C236}">
      <dgm:prSet/>
      <dgm:spPr/>
      <dgm:t>
        <a:bodyPr/>
        <a:lstStyle/>
        <a:p>
          <a:endParaRPr lang="en-AU"/>
        </a:p>
      </dgm:t>
    </dgm:pt>
    <dgm:pt modelId="{B500D76E-7796-4F58-ACB8-D6961FC47693}">
      <dgm:prSet/>
      <dgm:spPr/>
      <dgm:t>
        <a:bodyPr/>
        <a:lstStyle/>
        <a:p>
          <a:pPr rtl="0"/>
          <a:r>
            <a:rPr lang="en-AU" dirty="0" smtClean="0"/>
            <a:t>Publish the three year plan on the Department’s website.</a:t>
          </a:r>
          <a:endParaRPr lang="en-AU" dirty="0"/>
        </a:p>
      </dgm:t>
    </dgm:pt>
    <dgm:pt modelId="{881ADB5B-2C8B-416A-8A63-8389A1ED6183}" type="parTrans" cxnId="{2498C94B-7248-4221-B2C2-1661A6D698CF}">
      <dgm:prSet/>
      <dgm:spPr/>
      <dgm:t>
        <a:bodyPr/>
        <a:lstStyle/>
        <a:p>
          <a:endParaRPr lang="en-AU"/>
        </a:p>
      </dgm:t>
    </dgm:pt>
    <dgm:pt modelId="{2B2F7000-3B7E-42C4-A671-6C3CA3C98D2C}" type="sibTrans" cxnId="{2498C94B-7248-4221-B2C2-1661A6D698CF}">
      <dgm:prSet/>
      <dgm:spPr/>
      <dgm:t>
        <a:bodyPr/>
        <a:lstStyle/>
        <a:p>
          <a:endParaRPr lang="en-AU"/>
        </a:p>
      </dgm:t>
    </dgm:pt>
    <dgm:pt modelId="{85A0FD24-3E8E-480A-B465-AB7D5397FA12}">
      <dgm:prSet/>
      <dgm:spPr/>
      <dgm:t>
        <a:bodyPr/>
        <a:lstStyle/>
        <a:p>
          <a:pPr rtl="0"/>
          <a:r>
            <a:rPr lang="en-AU" dirty="0" smtClean="0"/>
            <a:t>Stakeholder Communication</a:t>
          </a:r>
          <a:endParaRPr lang="en-AU" dirty="0"/>
        </a:p>
      </dgm:t>
    </dgm:pt>
    <dgm:pt modelId="{CE48B07C-14B6-434F-AE14-361DD4C57F2D}" type="parTrans" cxnId="{E0D3E6D9-0E87-4699-9523-E739C1F90399}">
      <dgm:prSet/>
      <dgm:spPr/>
      <dgm:t>
        <a:bodyPr/>
        <a:lstStyle/>
        <a:p>
          <a:endParaRPr lang="en-AU"/>
        </a:p>
      </dgm:t>
    </dgm:pt>
    <dgm:pt modelId="{14D80FBF-9D66-48F2-A819-4EE57D1731D9}" type="sibTrans" cxnId="{E0D3E6D9-0E87-4699-9523-E739C1F90399}">
      <dgm:prSet/>
      <dgm:spPr/>
      <dgm:t>
        <a:bodyPr/>
        <a:lstStyle/>
        <a:p>
          <a:endParaRPr lang="en-AU"/>
        </a:p>
      </dgm:t>
    </dgm:pt>
    <dgm:pt modelId="{F57AEC3D-8F26-48FD-8800-8F408FA5CED7}">
      <dgm:prSet/>
      <dgm:spPr/>
      <dgm:t>
        <a:bodyPr/>
        <a:lstStyle/>
        <a:p>
          <a:pPr rtl="0"/>
          <a:r>
            <a:rPr lang="en-AU" dirty="0" smtClean="0"/>
            <a:t>Communicate the discovery of any new collections of records to relevant stakeholders and support groups.</a:t>
          </a:r>
          <a:endParaRPr lang="en-AU" dirty="0"/>
        </a:p>
      </dgm:t>
    </dgm:pt>
    <dgm:pt modelId="{FD90AD30-54E1-4EDC-A3A4-B490798ECC17}" type="parTrans" cxnId="{7543BA95-187E-41B6-A96D-A5DFEC80F211}">
      <dgm:prSet/>
      <dgm:spPr/>
      <dgm:t>
        <a:bodyPr/>
        <a:lstStyle/>
        <a:p>
          <a:endParaRPr lang="en-AU"/>
        </a:p>
      </dgm:t>
    </dgm:pt>
    <dgm:pt modelId="{ACEE7BA5-40AE-43C6-8E2A-6CBBC920B9EE}" type="sibTrans" cxnId="{7543BA95-187E-41B6-A96D-A5DFEC80F211}">
      <dgm:prSet/>
      <dgm:spPr/>
      <dgm:t>
        <a:bodyPr/>
        <a:lstStyle/>
        <a:p>
          <a:endParaRPr lang="en-AU"/>
        </a:p>
      </dgm:t>
    </dgm:pt>
    <dgm:pt modelId="{6414FBC6-E108-496F-BFB5-D4E5E620B224}">
      <dgm:prSet/>
      <dgm:spPr/>
      <dgm:t>
        <a:bodyPr/>
        <a:lstStyle/>
        <a:p>
          <a:pPr rtl="0"/>
          <a:r>
            <a:rPr lang="en-AU" dirty="0" smtClean="0"/>
            <a:t>Archival Storage</a:t>
          </a:r>
          <a:endParaRPr lang="en-AU" dirty="0"/>
        </a:p>
      </dgm:t>
    </dgm:pt>
    <dgm:pt modelId="{F0DE2EEC-8268-45EC-8A1B-688619B53C27}" type="parTrans" cxnId="{C1FB2CB0-7DE9-4129-B0C5-A812A9AE7AAF}">
      <dgm:prSet/>
      <dgm:spPr/>
      <dgm:t>
        <a:bodyPr/>
        <a:lstStyle/>
        <a:p>
          <a:endParaRPr lang="en-AU"/>
        </a:p>
      </dgm:t>
    </dgm:pt>
    <dgm:pt modelId="{AE9AB6E6-3398-463C-9A04-3F47FD2843AA}" type="sibTrans" cxnId="{C1FB2CB0-7DE9-4129-B0C5-A812A9AE7AAF}">
      <dgm:prSet/>
      <dgm:spPr/>
      <dgm:t>
        <a:bodyPr/>
        <a:lstStyle/>
        <a:p>
          <a:endParaRPr lang="en-AU"/>
        </a:p>
      </dgm:t>
    </dgm:pt>
    <dgm:pt modelId="{5C82B441-DD94-4072-88D7-9E7C73744D98}">
      <dgm:prSet/>
      <dgm:spPr/>
      <dgm:t>
        <a:bodyPr/>
        <a:lstStyle/>
        <a:p>
          <a:pPr rtl="0"/>
          <a:r>
            <a:rPr lang="en-AU" dirty="0" smtClean="0"/>
            <a:t>Arrange for the relocation of ward records to purpose-built archival storage facilities.</a:t>
          </a:r>
          <a:endParaRPr lang="en-AU" dirty="0"/>
        </a:p>
      </dgm:t>
    </dgm:pt>
    <dgm:pt modelId="{C5E0F1E1-01D5-41D2-9219-811C9967A19D}" type="parTrans" cxnId="{DB100610-2181-4946-AC2D-DB350A36B4AB}">
      <dgm:prSet/>
      <dgm:spPr/>
      <dgm:t>
        <a:bodyPr/>
        <a:lstStyle/>
        <a:p>
          <a:endParaRPr lang="en-AU"/>
        </a:p>
      </dgm:t>
    </dgm:pt>
    <dgm:pt modelId="{64D62FF2-7259-4F6A-9B10-062528B4BF88}" type="sibTrans" cxnId="{DB100610-2181-4946-AC2D-DB350A36B4AB}">
      <dgm:prSet/>
      <dgm:spPr/>
      <dgm:t>
        <a:bodyPr/>
        <a:lstStyle/>
        <a:p>
          <a:endParaRPr lang="en-AU"/>
        </a:p>
      </dgm:t>
    </dgm:pt>
    <dgm:pt modelId="{88CAD0F4-CACB-49BC-8F67-E9E6A3378993}">
      <dgm:prSet/>
      <dgm:spPr/>
      <dgm:t>
        <a:bodyPr/>
        <a:lstStyle/>
        <a:p>
          <a:pPr rtl="0"/>
          <a:r>
            <a:rPr lang="en-AU" dirty="0" smtClean="0"/>
            <a:t>Non Government Agencies</a:t>
          </a:r>
          <a:endParaRPr lang="en-AU" dirty="0"/>
        </a:p>
      </dgm:t>
    </dgm:pt>
    <dgm:pt modelId="{B85711AD-8879-4286-BC3B-51A98D86EB45}" type="parTrans" cxnId="{CCEF0608-F8D4-4F84-AABC-2BD6A8654000}">
      <dgm:prSet/>
      <dgm:spPr/>
      <dgm:t>
        <a:bodyPr/>
        <a:lstStyle/>
        <a:p>
          <a:endParaRPr lang="en-AU"/>
        </a:p>
      </dgm:t>
    </dgm:pt>
    <dgm:pt modelId="{8BC0A504-00D6-4A0B-B75A-89D83E17EA3B}" type="sibTrans" cxnId="{CCEF0608-F8D4-4F84-AABC-2BD6A8654000}">
      <dgm:prSet/>
      <dgm:spPr/>
      <dgm:t>
        <a:bodyPr/>
        <a:lstStyle/>
        <a:p>
          <a:endParaRPr lang="en-AU"/>
        </a:p>
      </dgm:t>
    </dgm:pt>
    <dgm:pt modelId="{FDD0D2AF-8CBC-4E62-AE10-88419A8DDF7C}">
      <dgm:prSet/>
      <dgm:spPr/>
      <dgm:t>
        <a:bodyPr/>
        <a:lstStyle/>
        <a:p>
          <a:pPr rtl="0"/>
          <a:r>
            <a:rPr lang="en-AU" dirty="0" smtClean="0"/>
            <a:t>Negotiate agreements with non-government agencies holding ward records.</a:t>
          </a:r>
          <a:endParaRPr lang="en-AU" dirty="0"/>
        </a:p>
      </dgm:t>
    </dgm:pt>
    <dgm:pt modelId="{D708E5AE-BB98-47C4-9DC2-B6FA718FF79E}" type="parTrans" cxnId="{AE5A0EC1-4187-4F92-AEBF-D75032DF73E5}">
      <dgm:prSet/>
      <dgm:spPr/>
      <dgm:t>
        <a:bodyPr/>
        <a:lstStyle/>
        <a:p>
          <a:endParaRPr lang="en-AU"/>
        </a:p>
      </dgm:t>
    </dgm:pt>
    <dgm:pt modelId="{C7DA8E41-D81A-48BC-95AA-0305C3EE2F2C}" type="sibTrans" cxnId="{AE5A0EC1-4187-4F92-AEBF-D75032DF73E5}">
      <dgm:prSet/>
      <dgm:spPr/>
      <dgm:t>
        <a:bodyPr/>
        <a:lstStyle/>
        <a:p>
          <a:endParaRPr lang="en-AU"/>
        </a:p>
      </dgm:t>
    </dgm:pt>
    <dgm:pt modelId="{10A0F4C9-7E01-41E6-A49A-728FD1CD6FD2}" type="pres">
      <dgm:prSet presAssocID="{E14BDE2F-DC93-44D7-AE24-4941B7090AA2}" presName="Name0" presStyleCnt="0">
        <dgm:presLayoutVars>
          <dgm:dir/>
          <dgm:animLvl val="lvl"/>
          <dgm:resizeHandles val="exact"/>
        </dgm:presLayoutVars>
      </dgm:prSet>
      <dgm:spPr/>
      <dgm:t>
        <a:bodyPr/>
        <a:lstStyle/>
        <a:p>
          <a:endParaRPr lang="en-AU"/>
        </a:p>
      </dgm:t>
    </dgm:pt>
    <dgm:pt modelId="{54550CCE-0613-4E24-9699-DE612888483D}" type="pres">
      <dgm:prSet presAssocID="{FE7DFCD1-7D95-4484-AE5C-3C842D7B1DDF}" presName="linNode" presStyleCnt="0"/>
      <dgm:spPr/>
      <dgm:t>
        <a:bodyPr/>
        <a:lstStyle/>
        <a:p>
          <a:endParaRPr lang="en-AU"/>
        </a:p>
      </dgm:t>
    </dgm:pt>
    <dgm:pt modelId="{52BAD002-0493-4CBB-B2A5-ED3A4AA00F4F}" type="pres">
      <dgm:prSet presAssocID="{FE7DFCD1-7D95-4484-AE5C-3C842D7B1DDF}" presName="parTx" presStyleLbl="revTx" presStyleIdx="0" presStyleCnt="4">
        <dgm:presLayoutVars>
          <dgm:chMax val="1"/>
          <dgm:bulletEnabled val="1"/>
        </dgm:presLayoutVars>
      </dgm:prSet>
      <dgm:spPr/>
      <dgm:t>
        <a:bodyPr/>
        <a:lstStyle/>
        <a:p>
          <a:endParaRPr lang="en-AU"/>
        </a:p>
      </dgm:t>
    </dgm:pt>
    <dgm:pt modelId="{F8CCCE47-0E55-4B8A-A85C-ABC5797ACA62}" type="pres">
      <dgm:prSet presAssocID="{FE7DFCD1-7D95-4484-AE5C-3C842D7B1DDF}" presName="bracket" presStyleLbl="parChTrans1D1" presStyleIdx="0" presStyleCnt="4"/>
      <dgm:spPr/>
      <dgm:t>
        <a:bodyPr/>
        <a:lstStyle/>
        <a:p>
          <a:endParaRPr lang="en-AU"/>
        </a:p>
      </dgm:t>
    </dgm:pt>
    <dgm:pt modelId="{9642A6B7-6415-4B5A-B3C0-3972586F9D8E}" type="pres">
      <dgm:prSet presAssocID="{FE7DFCD1-7D95-4484-AE5C-3C842D7B1DDF}" presName="spH" presStyleCnt="0"/>
      <dgm:spPr/>
      <dgm:t>
        <a:bodyPr/>
        <a:lstStyle/>
        <a:p>
          <a:endParaRPr lang="en-AU"/>
        </a:p>
      </dgm:t>
    </dgm:pt>
    <dgm:pt modelId="{20F8EE38-AF18-4EED-B4F6-8A30D7E865D5}" type="pres">
      <dgm:prSet presAssocID="{FE7DFCD1-7D95-4484-AE5C-3C842D7B1DDF}" presName="desTx" presStyleLbl="node1" presStyleIdx="0" presStyleCnt="4">
        <dgm:presLayoutVars>
          <dgm:bulletEnabled val="1"/>
        </dgm:presLayoutVars>
      </dgm:prSet>
      <dgm:spPr/>
      <dgm:t>
        <a:bodyPr/>
        <a:lstStyle/>
        <a:p>
          <a:endParaRPr lang="en-AU"/>
        </a:p>
      </dgm:t>
    </dgm:pt>
    <dgm:pt modelId="{8ECF75C3-AA38-44FF-AF39-F3B21DCAECF8}" type="pres">
      <dgm:prSet presAssocID="{32853928-7673-40CA-8765-EA7A0E107D10}" presName="spV" presStyleCnt="0"/>
      <dgm:spPr/>
      <dgm:t>
        <a:bodyPr/>
        <a:lstStyle/>
        <a:p>
          <a:endParaRPr lang="en-AU"/>
        </a:p>
      </dgm:t>
    </dgm:pt>
    <dgm:pt modelId="{46F50F99-ED2E-4DFC-BC78-65B7D4CD49A8}" type="pres">
      <dgm:prSet presAssocID="{85A0FD24-3E8E-480A-B465-AB7D5397FA12}" presName="linNode" presStyleCnt="0"/>
      <dgm:spPr/>
      <dgm:t>
        <a:bodyPr/>
        <a:lstStyle/>
        <a:p>
          <a:endParaRPr lang="en-AU"/>
        </a:p>
      </dgm:t>
    </dgm:pt>
    <dgm:pt modelId="{021CCB36-AEEC-43A2-8A98-18B026F4CBEE}" type="pres">
      <dgm:prSet presAssocID="{85A0FD24-3E8E-480A-B465-AB7D5397FA12}" presName="parTx" presStyleLbl="revTx" presStyleIdx="1" presStyleCnt="4">
        <dgm:presLayoutVars>
          <dgm:chMax val="1"/>
          <dgm:bulletEnabled val="1"/>
        </dgm:presLayoutVars>
      </dgm:prSet>
      <dgm:spPr/>
      <dgm:t>
        <a:bodyPr/>
        <a:lstStyle/>
        <a:p>
          <a:endParaRPr lang="en-AU"/>
        </a:p>
      </dgm:t>
    </dgm:pt>
    <dgm:pt modelId="{AD33884A-07AC-4AFB-8092-B36F6E15E6E5}" type="pres">
      <dgm:prSet presAssocID="{85A0FD24-3E8E-480A-B465-AB7D5397FA12}" presName="bracket" presStyleLbl="parChTrans1D1" presStyleIdx="1" presStyleCnt="4"/>
      <dgm:spPr/>
      <dgm:t>
        <a:bodyPr/>
        <a:lstStyle/>
        <a:p>
          <a:endParaRPr lang="en-AU"/>
        </a:p>
      </dgm:t>
    </dgm:pt>
    <dgm:pt modelId="{51A304BC-277D-4CC1-9FE0-00157F122120}" type="pres">
      <dgm:prSet presAssocID="{85A0FD24-3E8E-480A-B465-AB7D5397FA12}" presName="spH" presStyleCnt="0"/>
      <dgm:spPr/>
      <dgm:t>
        <a:bodyPr/>
        <a:lstStyle/>
        <a:p>
          <a:endParaRPr lang="en-AU"/>
        </a:p>
      </dgm:t>
    </dgm:pt>
    <dgm:pt modelId="{873F08D6-1FAD-463A-BEE2-47DFF3A9F950}" type="pres">
      <dgm:prSet presAssocID="{85A0FD24-3E8E-480A-B465-AB7D5397FA12}" presName="desTx" presStyleLbl="node1" presStyleIdx="1" presStyleCnt="4">
        <dgm:presLayoutVars>
          <dgm:bulletEnabled val="1"/>
        </dgm:presLayoutVars>
      </dgm:prSet>
      <dgm:spPr/>
      <dgm:t>
        <a:bodyPr/>
        <a:lstStyle/>
        <a:p>
          <a:endParaRPr lang="en-AU"/>
        </a:p>
      </dgm:t>
    </dgm:pt>
    <dgm:pt modelId="{F0CF1D99-3A02-4BDE-8118-A2E3442CF8E5}" type="pres">
      <dgm:prSet presAssocID="{14D80FBF-9D66-48F2-A819-4EE57D1731D9}" presName="spV" presStyleCnt="0"/>
      <dgm:spPr/>
      <dgm:t>
        <a:bodyPr/>
        <a:lstStyle/>
        <a:p>
          <a:endParaRPr lang="en-AU"/>
        </a:p>
      </dgm:t>
    </dgm:pt>
    <dgm:pt modelId="{C9CE6080-CF0B-4D1D-BA59-B7076B109C0F}" type="pres">
      <dgm:prSet presAssocID="{6414FBC6-E108-496F-BFB5-D4E5E620B224}" presName="linNode" presStyleCnt="0"/>
      <dgm:spPr/>
      <dgm:t>
        <a:bodyPr/>
        <a:lstStyle/>
        <a:p>
          <a:endParaRPr lang="en-AU"/>
        </a:p>
      </dgm:t>
    </dgm:pt>
    <dgm:pt modelId="{D356B096-15DD-45FF-94EE-2080BD913B52}" type="pres">
      <dgm:prSet presAssocID="{6414FBC6-E108-496F-BFB5-D4E5E620B224}" presName="parTx" presStyleLbl="revTx" presStyleIdx="2" presStyleCnt="4">
        <dgm:presLayoutVars>
          <dgm:chMax val="1"/>
          <dgm:bulletEnabled val="1"/>
        </dgm:presLayoutVars>
      </dgm:prSet>
      <dgm:spPr/>
      <dgm:t>
        <a:bodyPr/>
        <a:lstStyle/>
        <a:p>
          <a:endParaRPr lang="en-AU"/>
        </a:p>
      </dgm:t>
    </dgm:pt>
    <dgm:pt modelId="{B46C67E4-5933-478C-AC0B-2232A8CAEAC5}" type="pres">
      <dgm:prSet presAssocID="{6414FBC6-E108-496F-BFB5-D4E5E620B224}" presName="bracket" presStyleLbl="parChTrans1D1" presStyleIdx="2" presStyleCnt="4"/>
      <dgm:spPr/>
      <dgm:t>
        <a:bodyPr/>
        <a:lstStyle/>
        <a:p>
          <a:endParaRPr lang="en-AU"/>
        </a:p>
      </dgm:t>
    </dgm:pt>
    <dgm:pt modelId="{47BCA8BF-CEEC-4EF2-8632-15D73A71A624}" type="pres">
      <dgm:prSet presAssocID="{6414FBC6-E108-496F-BFB5-D4E5E620B224}" presName="spH" presStyleCnt="0"/>
      <dgm:spPr/>
      <dgm:t>
        <a:bodyPr/>
        <a:lstStyle/>
        <a:p>
          <a:endParaRPr lang="en-AU"/>
        </a:p>
      </dgm:t>
    </dgm:pt>
    <dgm:pt modelId="{E1B643C9-4790-4733-A6BC-BD2149BBC3E6}" type="pres">
      <dgm:prSet presAssocID="{6414FBC6-E108-496F-BFB5-D4E5E620B224}" presName="desTx" presStyleLbl="node1" presStyleIdx="2" presStyleCnt="4">
        <dgm:presLayoutVars>
          <dgm:bulletEnabled val="1"/>
        </dgm:presLayoutVars>
      </dgm:prSet>
      <dgm:spPr/>
      <dgm:t>
        <a:bodyPr/>
        <a:lstStyle/>
        <a:p>
          <a:endParaRPr lang="en-AU"/>
        </a:p>
      </dgm:t>
    </dgm:pt>
    <dgm:pt modelId="{2A7B29D1-0ECA-40CF-B850-A6BB8D21FC08}" type="pres">
      <dgm:prSet presAssocID="{AE9AB6E6-3398-463C-9A04-3F47FD2843AA}" presName="spV" presStyleCnt="0"/>
      <dgm:spPr/>
      <dgm:t>
        <a:bodyPr/>
        <a:lstStyle/>
        <a:p>
          <a:endParaRPr lang="en-AU"/>
        </a:p>
      </dgm:t>
    </dgm:pt>
    <dgm:pt modelId="{A9E7B02E-FDFE-407F-8E1F-E13A4959AE43}" type="pres">
      <dgm:prSet presAssocID="{88CAD0F4-CACB-49BC-8F67-E9E6A3378993}" presName="linNode" presStyleCnt="0"/>
      <dgm:spPr/>
      <dgm:t>
        <a:bodyPr/>
        <a:lstStyle/>
        <a:p>
          <a:endParaRPr lang="en-AU"/>
        </a:p>
      </dgm:t>
    </dgm:pt>
    <dgm:pt modelId="{1236604D-423D-4D3A-912D-87A77204529D}" type="pres">
      <dgm:prSet presAssocID="{88CAD0F4-CACB-49BC-8F67-E9E6A3378993}" presName="parTx" presStyleLbl="revTx" presStyleIdx="3" presStyleCnt="4">
        <dgm:presLayoutVars>
          <dgm:chMax val="1"/>
          <dgm:bulletEnabled val="1"/>
        </dgm:presLayoutVars>
      </dgm:prSet>
      <dgm:spPr/>
      <dgm:t>
        <a:bodyPr/>
        <a:lstStyle/>
        <a:p>
          <a:endParaRPr lang="en-AU"/>
        </a:p>
      </dgm:t>
    </dgm:pt>
    <dgm:pt modelId="{127911B0-BA20-4F55-97BC-B5A33E92DF4F}" type="pres">
      <dgm:prSet presAssocID="{88CAD0F4-CACB-49BC-8F67-E9E6A3378993}" presName="bracket" presStyleLbl="parChTrans1D1" presStyleIdx="3" presStyleCnt="4"/>
      <dgm:spPr/>
      <dgm:t>
        <a:bodyPr/>
        <a:lstStyle/>
        <a:p>
          <a:endParaRPr lang="en-AU"/>
        </a:p>
      </dgm:t>
    </dgm:pt>
    <dgm:pt modelId="{48F147B6-6B18-44F6-8930-677FF1C5CD4E}" type="pres">
      <dgm:prSet presAssocID="{88CAD0F4-CACB-49BC-8F67-E9E6A3378993}" presName="spH" presStyleCnt="0"/>
      <dgm:spPr/>
      <dgm:t>
        <a:bodyPr/>
        <a:lstStyle/>
        <a:p>
          <a:endParaRPr lang="en-AU"/>
        </a:p>
      </dgm:t>
    </dgm:pt>
    <dgm:pt modelId="{7DDF3C5C-75D4-4A00-883E-C902A460475F}" type="pres">
      <dgm:prSet presAssocID="{88CAD0F4-CACB-49BC-8F67-E9E6A3378993}" presName="desTx" presStyleLbl="node1" presStyleIdx="3" presStyleCnt="4">
        <dgm:presLayoutVars>
          <dgm:bulletEnabled val="1"/>
        </dgm:presLayoutVars>
      </dgm:prSet>
      <dgm:spPr/>
      <dgm:t>
        <a:bodyPr/>
        <a:lstStyle/>
        <a:p>
          <a:endParaRPr lang="en-AU"/>
        </a:p>
      </dgm:t>
    </dgm:pt>
  </dgm:ptLst>
  <dgm:cxnLst>
    <dgm:cxn modelId="{7B3ABD3B-F6C0-47B7-B889-E6C766DEB409}" srcId="{FE7DFCD1-7D95-4484-AE5C-3C842D7B1DDF}" destId="{10F84186-AD70-45F0-A6D7-4C2529BFBB5D}" srcOrd="0" destOrd="0" parTransId="{F4B95AEA-EBEA-4BFE-BF7E-4EEA0ABDC78F}" sibTransId="{D404BAB0-9E22-455F-8C3E-E4C4854C15E6}"/>
    <dgm:cxn modelId="{3FAF49C5-5DE1-435E-B31F-C7846C598718}" type="presOf" srcId="{FE7DFCD1-7D95-4484-AE5C-3C842D7B1DDF}" destId="{52BAD002-0493-4CBB-B2A5-ED3A4AA00F4F}" srcOrd="0" destOrd="0" presId="urn:diagrams.loki3.com/BracketList+Icon"/>
    <dgm:cxn modelId="{7A230806-BF25-4847-A2A1-61283B90CB5B}" type="presOf" srcId="{85A0FD24-3E8E-480A-B465-AB7D5397FA12}" destId="{021CCB36-AEEC-43A2-8A98-18B026F4CBEE}" srcOrd="0" destOrd="0" presId="urn:diagrams.loki3.com/BracketList+Icon"/>
    <dgm:cxn modelId="{7543BA95-187E-41B6-A96D-A5DFEC80F211}" srcId="{85A0FD24-3E8E-480A-B465-AB7D5397FA12}" destId="{F57AEC3D-8F26-48FD-8800-8F408FA5CED7}" srcOrd="0" destOrd="0" parTransId="{FD90AD30-54E1-4EDC-A3A4-B490798ECC17}" sibTransId="{ACEE7BA5-40AE-43C6-8E2A-6CBBC920B9EE}"/>
    <dgm:cxn modelId="{54617CE4-1F6F-4DAC-9166-E5D2F289ACBC}" type="presOf" srcId="{5C82B441-DD94-4072-88D7-9E7C73744D98}" destId="{E1B643C9-4790-4733-A6BC-BD2149BBC3E6}" srcOrd="0" destOrd="0" presId="urn:diagrams.loki3.com/BracketList+Icon"/>
    <dgm:cxn modelId="{CCEF0608-F8D4-4F84-AABC-2BD6A8654000}" srcId="{E14BDE2F-DC93-44D7-AE24-4941B7090AA2}" destId="{88CAD0F4-CACB-49BC-8F67-E9E6A3378993}" srcOrd="3" destOrd="0" parTransId="{B85711AD-8879-4286-BC3B-51A98D86EB45}" sibTransId="{8BC0A504-00D6-4A0B-B75A-89D83E17EA3B}"/>
    <dgm:cxn modelId="{DB100610-2181-4946-AC2D-DB350A36B4AB}" srcId="{6414FBC6-E108-496F-BFB5-D4E5E620B224}" destId="{5C82B441-DD94-4072-88D7-9E7C73744D98}" srcOrd="0" destOrd="0" parTransId="{C5E0F1E1-01D5-41D2-9219-811C9967A19D}" sibTransId="{64D62FF2-7259-4F6A-9B10-062528B4BF88}"/>
    <dgm:cxn modelId="{E0D3E6D9-0E87-4699-9523-E739C1F90399}" srcId="{E14BDE2F-DC93-44D7-AE24-4941B7090AA2}" destId="{85A0FD24-3E8E-480A-B465-AB7D5397FA12}" srcOrd="1" destOrd="0" parTransId="{CE48B07C-14B6-434F-AE14-361DD4C57F2D}" sibTransId="{14D80FBF-9D66-48F2-A819-4EE57D1731D9}"/>
    <dgm:cxn modelId="{1C74DEE1-FD08-46BF-BA74-C71D9B04EE27}" srcId="{E14BDE2F-DC93-44D7-AE24-4941B7090AA2}" destId="{FE7DFCD1-7D95-4484-AE5C-3C842D7B1DDF}" srcOrd="0" destOrd="0" parTransId="{E2973936-743F-4F60-BE70-F403138F0C97}" sibTransId="{32853928-7673-40CA-8765-EA7A0E107D10}"/>
    <dgm:cxn modelId="{C1FB2CB0-7DE9-4129-B0C5-A812A9AE7AAF}" srcId="{E14BDE2F-DC93-44D7-AE24-4941B7090AA2}" destId="{6414FBC6-E108-496F-BFB5-D4E5E620B224}" srcOrd="2" destOrd="0" parTransId="{F0DE2EEC-8268-45EC-8A1B-688619B53C27}" sibTransId="{AE9AB6E6-3398-463C-9A04-3F47FD2843AA}"/>
    <dgm:cxn modelId="{AE5A0EC1-4187-4F92-AEBF-D75032DF73E5}" srcId="{88CAD0F4-CACB-49BC-8F67-E9E6A3378993}" destId="{FDD0D2AF-8CBC-4E62-AE10-88419A8DDF7C}" srcOrd="0" destOrd="0" parTransId="{D708E5AE-BB98-47C4-9DC2-B6FA718FF79E}" sibTransId="{C7DA8E41-D81A-48BC-95AA-0305C3EE2F2C}"/>
    <dgm:cxn modelId="{2498C94B-7248-4221-B2C2-1661A6D698CF}" srcId="{FE7DFCD1-7D95-4484-AE5C-3C842D7B1DDF}" destId="{B500D76E-7796-4F58-ACB8-D6961FC47693}" srcOrd="2" destOrd="0" parTransId="{881ADB5B-2C8B-416A-8A63-8389A1ED6183}" sibTransId="{2B2F7000-3B7E-42C4-A671-6C3CA3C98D2C}"/>
    <dgm:cxn modelId="{CBB29835-1397-4896-BE3A-32EAD2AB788E}" type="presOf" srcId="{1FBA6143-8DC9-4BB3-9572-2200161828F6}" destId="{20F8EE38-AF18-4EED-B4F6-8A30D7E865D5}" srcOrd="0" destOrd="1" presId="urn:diagrams.loki3.com/BracketList+Icon"/>
    <dgm:cxn modelId="{93FFAF49-1395-4E79-B823-234623A637AC}" type="presOf" srcId="{88CAD0F4-CACB-49BC-8F67-E9E6A3378993}" destId="{1236604D-423D-4D3A-912D-87A77204529D}" srcOrd="0" destOrd="0" presId="urn:diagrams.loki3.com/BracketList+Icon"/>
    <dgm:cxn modelId="{3A9E01BB-D45B-475C-A7F2-A128E8346E0C}" type="presOf" srcId="{B500D76E-7796-4F58-ACB8-D6961FC47693}" destId="{20F8EE38-AF18-4EED-B4F6-8A30D7E865D5}" srcOrd="0" destOrd="2" presId="urn:diagrams.loki3.com/BracketList+Icon"/>
    <dgm:cxn modelId="{42D20C78-1228-4409-BD81-FC3B148C8C04}" type="presOf" srcId="{F57AEC3D-8F26-48FD-8800-8F408FA5CED7}" destId="{873F08D6-1FAD-463A-BEE2-47DFF3A9F950}" srcOrd="0" destOrd="0" presId="urn:diagrams.loki3.com/BracketList+Icon"/>
    <dgm:cxn modelId="{9DEF724B-17CB-4E29-B192-A0BD036BD56E}" type="presOf" srcId="{FDD0D2AF-8CBC-4E62-AE10-88419A8DDF7C}" destId="{7DDF3C5C-75D4-4A00-883E-C902A460475F}" srcOrd="0" destOrd="0" presId="urn:diagrams.loki3.com/BracketList+Icon"/>
    <dgm:cxn modelId="{FA815928-459A-47F7-9D13-F74F9AC75837}" type="presOf" srcId="{6414FBC6-E108-496F-BFB5-D4E5E620B224}" destId="{D356B096-15DD-45FF-94EE-2080BD913B52}" srcOrd="0" destOrd="0" presId="urn:diagrams.loki3.com/BracketList+Icon"/>
    <dgm:cxn modelId="{905873CD-3A4A-4146-8A5D-3316ADBFD22B}" type="presOf" srcId="{E14BDE2F-DC93-44D7-AE24-4941B7090AA2}" destId="{10A0F4C9-7E01-41E6-A49A-728FD1CD6FD2}" srcOrd="0" destOrd="0" presId="urn:diagrams.loki3.com/BracketList+Icon"/>
    <dgm:cxn modelId="{4E14D3D6-76FC-4E31-A71A-BD11C006B387}" type="presOf" srcId="{10F84186-AD70-45F0-A6D7-4C2529BFBB5D}" destId="{20F8EE38-AF18-4EED-B4F6-8A30D7E865D5}" srcOrd="0" destOrd="0" presId="urn:diagrams.loki3.com/BracketList+Icon"/>
    <dgm:cxn modelId="{B836E020-7461-4EF6-A1A6-765985E4C236}" srcId="{FE7DFCD1-7D95-4484-AE5C-3C842D7B1DDF}" destId="{1FBA6143-8DC9-4BB3-9572-2200161828F6}" srcOrd="1" destOrd="0" parTransId="{36C52E08-E0FE-4C99-9F82-33B7F5C36C3A}" sibTransId="{872FDCF3-110E-464D-8D11-6DE5CE7BC45C}"/>
    <dgm:cxn modelId="{ED613C35-DFF5-4D50-B1A5-1BFFC62A491D}" type="presParOf" srcId="{10A0F4C9-7E01-41E6-A49A-728FD1CD6FD2}" destId="{54550CCE-0613-4E24-9699-DE612888483D}" srcOrd="0" destOrd="0" presId="urn:diagrams.loki3.com/BracketList+Icon"/>
    <dgm:cxn modelId="{79F62719-6B41-4891-994C-CAE56783CBED}" type="presParOf" srcId="{54550CCE-0613-4E24-9699-DE612888483D}" destId="{52BAD002-0493-4CBB-B2A5-ED3A4AA00F4F}" srcOrd="0" destOrd="0" presId="urn:diagrams.loki3.com/BracketList+Icon"/>
    <dgm:cxn modelId="{61385BF3-D05E-4A43-9514-9CFF04BA3C6F}" type="presParOf" srcId="{54550CCE-0613-4E24-9699-DE612888483D}" destId="{F8CCCE47-0E55-4B8A-A85C-ABC5797ACA62}" srcOrd="1" destOrd="0" presId="urn:diagrams.loki3.com/BracketList+Icon"/>
    <dgm:cxn modelId="{431B5443-C101-4821-A541-5EA5D40D0CE6}" type="presParOf" srcId="{54550CCE-0613-4E24-9699-DE612888483D}" destId="{9642A6B7-6415-4B5A-B3C0-3972586F9D8E}" srcOrd="2" destOrd="0" presId="urn:diagrams.loki3.com/BracketList+Icon"/>
    <dgm:cxn modelId="{255B49C9-FEB9-4A66-92B4-7A75475F2A4E}" type="presParOf" srcId="{54550CCE-0613-4E24-9699-DE612888483D}" destId="{20F8EE38-AF18-4EED-B4F6-8A30D7E865D5}" srcOrd="3" destOrd="0" presId="urn:diagrams.loki3.com/BracketList+Icon"/>
    <dgm:cxn modelId="{B7499A4F-D87C-463C-80CA-BECC50943D00}" type="presParOf" srcId="{10A0F4C9-7E01-41E6-A49A-728FD1CD6FD2}" destId="{8ECF75C3-AA38-44FF-AF39-F3B21DCAECF8}" srcOrd="1" destOrd="0" presId="urn:diagrams.loki3.com/BracketList+Icon"/>
    <dgm:cxn modelId="{AB94067E-868D-4FAF-BBD1-24FD278EA1B0}" type="presParOf" srcId="{10A0F4C9-7E01-41E6-A49A-728FD1CD6FD2}" destId="{46F50F99-ED2E-4DFC-BC78-65B7D4CD49A8}" srcOrd="2" destOrd="0" presId="urn:diagrams.loki3.com/BracketList+Icon"/>
    <dgm:cxn modelId="{821EB640-BB5C-4082-AC99-86726A4CBA90}" type="presParOf" srcId="{46F50F99-ED2E-4DFC-BC78-65B7D4CD49A8}" destId="{021CCB36-AEEC-43A2-8A98-18B026F4CBEE}" srcOrd="0" destOrd="0" presId="urn:diagrams.loki3.com/BracketList+Icon"/>
    <dgm:cxn modelId="{2ED50654-48B4-4B42-9CA6-06D8E3BEC3D7}" type="presParOf" srcId="{46F50F99-ED2E-4DFC-BC78-65B7D4CD49A8}" destId="{AD33884A-07AC-4AFB-8092-B36F6E15E6E5}" srcOrd="1" destOrd="0" presId="urn:diagrams.loki3.com/BracketList+Icon"/>
    <dgm:cxn modelId="{AB4CC7DC-EB13-4D38-AB73-C752DF894C54}" type="presParOf" srcId="{46F50F99-ED2E-4DFC-BC78-65B7D4CD49A8}" destId="{51A304BC-277D-4CC1-9FE0-00157F122120}" srcOrd="2" destOrd="0" presId="urn:diagrams.loki3.com/BracketList+Icon"/>
    <dgm:cxn modelId="{52D91C07-83E0-4C25-A176-330C38BB2774}" type="presParOf" srcId="{46F50F99-ED2E-4DFC-BC78-65B7D4CD49A8}" destId="{873F08D6-1FAD-463A-BEE2-47DFF3A9F950}" srcOrd="3" destOrd="0" presId="urn:diagrams.loki3.com/BracketList+Icon"/>
    <dgm:cxn modelId="{F7CC5F50-527C-4F43-A328-1D82CC6FB3C9}" type="presParOf" srcId="{10A0F4C9-7E01-41E6-A49A-728FD1CD6FD2}" destId="{F0CF1D99-3A02-4BDE-8118-A2E3442CF8E5}" srcOrd="3" destOrd="0" presId="urn:diagrams.loki3.com/BracketList+Icon"/>
    <dgm:cxn modelId="{354696F0-A92E-4779-A598-62E960EB2FD2}" type="presParOf" srcId="{10A0F4C9-7E01-41E6-A49A-728FD1CD6FD2}" destId="{C9CE6080-CF0B-4D1D-BA59-B7076B109C0F}" srcOrd="4" destOrd="0" presId="urn:diagrams.loki3.com/BracketList+Icon"/>
    <dgm:cxn modelId="{5AF1A4D7-F987-45F0-981A-8A8F1CB9870E}" type="presParOf" srcId="{C9CE6080-CF0B-4D1D-BA59-B7076B109C0F}" destId="{D356B096-15DD-45FF-94EE-2080BD913B52}" srcOrd="0" destOrd="0" presId="urn:diagrams.loki3.com/BracketList+Icon"/>
    <dgm:cxn modelId="{0994C662-9F0E-46B8-BDF9-693E4FBA29A2}" type="presParOf" srcId="{C9CE6080-CF0B-4D1D-BA59-B7076B109C0F}" destId="{B46C67E4-5933-478C-AC0B-2232A8CAEAC5}" srcOrd="1" destOrd="0" presId="urn:diagrams.loki3.com/BracketList+Icon"/>
    <dgm:cxn modelId="{C5CDE4C1-F8F8-4CDF-82CF-D1A8DB605A60}" type="presParOf" srcId="{C9CE6080-CF0B-4D1D-BA59-B7076B109C0F}" destId="{47BCA8BF-CEEC-4EF2-8632-15D73A71A624}" srcOrd="2" destOrd="0" presId="urn:diagrams.loki3.com/BracketList+Icon"/>
    <dgm:cxn modelId="{4BDCDB2B-7F28-4FC8-A1A5-9C82D2FA7B47}" type="presParOf" srcId="{C9CE6080-CF0B-4D1D-BA59-B7076B109C0F}" destId="{E1B643C9-4790-4733-A6BC-BD2149BBC3E6}" srcOrd="3" destOrd="0" presId="urn:diagrams.loki3.com/BracketList+Icon"/>
    <dgm:cxn modelId="{D772607A-F7BF-4CD2-9942-A1289938F9FF}" type="presParOf" srcId="{10A0F4C9-7E01-41E6-A49A-728FD1CD6FD2}" destId="{2A7B29D1-0ECA-40CF-B850-A6BB8D21FC08}" srcOrd="5" destOrd="0" presId="urn:diagrams.loki3.com/BracketList+Icon"/>
    <dgm:cxn modelId="{8D029A2E-0F18-47A7-9330-0705653DADBE}" type="presParOf" srcId="{10A0F4C9-7E01-41E6-A49A-728FD1CD6FD2}" destId="{A9E7B02E-FDFE-407F-8E1F-E13A4959AE43}" srcOrd="6" destOrd="0" presId="urn:diagrams.loki3.com/BracketList+Icon"/>
    <dgm:cxn modelId="{E8718987-A1E6-489B-95D3-780D3995DAC4}" type="presParOf" srcId="{A9E7B02E-FDFE-407F-8E1F-E13A4959AE43}" destId="{1236604D-423D-4D3A-912D-87A77204529D}" srcOrd="0" destOrd="0" presId="urn:diagrams.loki3.com/BracketList+Icon"/>
    <dgm:cxn modelId="{E753C032-8FA1-438D-AFC6-3C54D78C028C}" type="presParOf" srcId="{A9E7B02E-FDFE-407F-8E1F-E13A4959AE43}" destId="{127911B0-BA20-4F55-97BC-B5A33E92DF4F}" srcOrd="1" destOrd="0" presId="urn:diagrams.loki3.com/BracketList+Icon"/>
    <dgm:cxn modelId="{5317CF0C-7197-43DF-8A53-0CCC1DDE7C6A}" type="presParOf" srcId="{A9E7B02E-FDFE-407F-8E1F-E13A4959AE43}" destId="{48F147B6-6B18-44F6-8930-677FF1C5CD4E}" srcOrd="2" destOrd="0" presId="urn:diagrams.loki3.com/BracketList+Icon"/>
    <dgm:cxn modelId="{E9F3F54A-FA59-4332-A651-581FD8A8C6F5}" type="presParOf" srcId="{A9E7B02E-FDFE-407F-8E1F-E13A4959AE43}" destId="{7DDF3C5C-75D4-4A00-883E-C902A460475F}" srcOrd="3" destOrd="0" presId="urn:diagrams.loki3.com/BracketList+Icon"/>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1A89990D-9318-4F65-9EC9-9752E1EF3AE0}" type="doc">
      <dgm:prSet loTypeId="urn:microsoft.com/office/officeart/2005/8/layout/lProcess1" loCatId="process" qsTypeId="urn:microsoft.com/office/officeart/2005/8/quickstyle/simple1#9" qsCatId="simple" csTypeId="urn:microsoft.com/office/officeart/2005/8/colors/colorful4" csCatId="colorful" phldr="1"/>
      <dgm:spPr/>
      <dgm:t>
        <a:bodyPr/>
        <a:lstStyle/>
        <a:p>
          <a:endParaRPr lang="en-AU"/>
        </a:p>
      </dgm:t>
    </dgm:pt>
    <dgm:pt modelId="{A82B8CEF-D593-47B2-ABB1-83DEA634841F}">
      <dgm:prSet phldrT="[Text]" custT="1"/>
      <dgm:spPr/>
      <dgm:t>
        <a:bodyPr/>
        <a:lstStyle/>
        <a:p>
          <a:r>
            <a:rPr lang="en-AU" sz="1200" dirty="0" smtClean="0"/>
            <a:t>Series</a:t>
          </a:r>
          <a:endParaRPr lang="en-AU" sz="1200" dirty="0"/>
        </a:p>
      </dgm:t>
    </dgm:pt>
    <dgm:pt modelId="{1BE5F547-E2D2-4E6A-8F6F-E6D698530D15}" type="parTrans" cxnId="{7429D7A9-4FAC-4D29-8AB1-F12E7A479124}">
      <dgm:prSet/>
      <dgm:spPr/>
      <dgm:t>
        <a:bodyPr/>
        <a:lstStyle/>
        <a:p>
          <a:endParaRPr lang="en-AU" sz="1200"/>
        </a:p>
      </dgm:t>
    </dgm:pt>
    <dgm:pt modelId="{63877B36-EFD0-418E-BED9-1FF6A96C0CF3}" type="sibTrans" cxnId="{7429D7A9-4FAC-4D29-8AB1-F12E7A479124}">
      <dgm:prSet/>
      <dgm:spPr/>
      <dgm:t>
        <a:bodyPr/>
        <a:lstStyle/>
        <a:p>
          <a:endParaRPr lang="en-AU" sz="1200"/>
        </a:p>
      </dgm:t>
    </dgm:pt>
    <dgm:pt modelId="{170D7244-2471-4F76-8D3F-D4E6B6EFD81B}">
      <dgm:prSet phldrT="[Text]" custT="1"/>
      <dgm:spPr/>
      <dgm:t>
        <a:bodyPr/>
        <a:lstStyle/>
        <a:p>
          <a:r>
            <a:rPr lang="en-AU" sz="1200" dirty="0" smtClean="0"/>
            <a:t>40</a:t>
          </a:r>
          <a:endParaRPr lang="en-AU" sz="1200" dirty="0"/>
        </a:p>
      </dgm:t>
    </dgm:pt>
    <dgm:pt modelId="{C1677AAD-4BDF-4619-BEC2-B873AD388B71}" type="parTrans" cxnId="{5EFC88F1-15BA-4580-8614-D2BF7F6FB225}">
      <dgm:prSet/>
      <dgm:spPr/>
      <dgm:t>
        <a:bodyPr/>
        <a:lstStyle/>
        <a:p>
          <a:endParaRPr lang="en-AU" sz="1200"/>
        </a:p>
      </dgm:t>
    </dgm:pt>
    <dgm:pt modelId="{FB64F410-227E-4597-BAAE-616E9E83590D}" type="sibTrans" cxnId="{5EFC88F1-15BA-4580-8614-D2BF7F6FB225}">
      <dgm:prSet/>
      <dgm:spPr/>
      <dgm:t>
        <a:bodyPr/>
        <a:lstStyle/>
        <a:p>
          <a:endParaRPr lang="en-AU" sz="1200"/>
        </a:p>
      </dgm:t>
    </dgm:pt>
    <dgm:pt modelId="{61CF2483-6E16-4A50-B76F-E0D761B02A80}">
      <dgm:prSet phldrT="[Text]" custT="1"/>
      <dgm:spPr/>
      <dgm:t>
        <a:bodyPr/>
        <a:lstStyle/>
        <a:p>
          <a:r>
            <a:rPr lang="en-AU" sz="1200" dirty="0" smtClean="0"/>
            <a:t>Collections/Accessions</a:t>
          </a:r>
          <a:endParaRPr lang="en-AU" sz="1200" dirty="0"/>
        </a:p>
      </dgm:t>
    </dgm:pt>
    <dgm:pt modelId="{D246AFA1-EA87-4D20-831E-4FAC4556F32A}" type="parTrans" cxnId="{8DA8A228-1356-4538-A39B-E2EA4000C92C}">
      <dgm:prSet/>
      <dgm:spPr/>
      <dgm:t>
        <a:bodyPr/>
        <a:lstStyle/>
        <a:p>
          <a:endParaRPr lang="en-AU" sz="1200"/>
        </a:p>
      </dgm:t>
    </dgm:pt>
    <dgm:pt modelId="{7A7D76A9-3CE3-46AA-8EF3-EE7385783BE4}" type="sibTrans" cxnId="{8DA8A228-1356-4538-A39B-E2EA4000C92C}">
      <dgm:prSet/>
      <dgm:spPr/>
      <dgm:t>
        <a:bodyPr/>
        <a:lstStyle/>
        <a:p>
          <a:endParaRPr lang="en-AU" sz="1200"/>
        </a:p>
      </dgm:t>
    </dgm:pt>
    <dgm:pt modelId="{9A10941C-E003-4ABF-B53E-AEA1BE8824E6}">
      <dgm:prSet phldrT="[Text]" custT="1"/>
      <dgm:spPr/>
      <dgm:t>
        <a:bodyPr/>
        <a:lstStyle/>
        <a:p>
          <a:r>
            <a:rPr lang="en-AU" sz="1200" dirty="0" smtClean="0"/>
            <a:t>13</a:t>
          </a:r>
          <a:endParaRPr lang="en-AU" sz="1200" dirty="0"/>
        </a:p>
      </dgm:t>
    </dgm:pt>
    <dgm:pt modelId="{910C6BFF-A24D-4506-8F58-B11548B83F33}" type="parTrans" cxnId="{40093411-A89A-47C2-9E84-60DEEDD8887E}">
      <dgm:prSet/>
      <dgm:spPr/>
      <dgm:t>
        <a:bodyPr/>
        <a:lstStyle/>
        <a:p>
          <a:endParaRPr lang="en-AU" sz="1200"/>
        </a:p>
      </dgm:t>
    </dgm:pt>
    <dgm:pt modelId="{F5D8AD1A-500C-485E-A0D0-2479301F4082}" type="sibTrans" cxnId="{40093411-A89A-47C2-9E84-60DEEDD8887E}">
      <dgm:prSet/>
      <dgm:spPr/>
      <dgm:t>
        <a:bodyPr/>
        <a:lstStyle/>
        <a:p>
          <a:endParaRPr lang="en-AU" sz="1200"/>
        </a:p>
      </dgm:t>
    </dgm:pt>
    <dgm:pt modelId="{4181AD5E-C639-4EF9-8199-6EFC90A81A11}">
      <dgm:prSet phldrT="[Text]" custT="1"/>
      <dgm:spPr/>
      <dgm:t>
        <a:bodyPr/>
        <a:lstStyle/>
        <a:p>
          <a:r>
            <a:rPr lang="en-AU" sz="1200" dirty="0" smtClean="0"/>
            <a:t>Records Types</a:t>
          </a:r>
          <a:endParaRPr lang="en-AU" sz="1200" dirty="0"/>
        </a:p>
      </dgm:t>
    </dgm:pt>
    <dgm:pt modelId="{C3C6FEF2-322C-4EA3-806B-7687FA91D60A}" type="parTrans" cxnId="{E173C366-DA8E-42B4-A226-88C5D9A1B718}">
      <dgm:prSet/>
      <dgm:spPr/>
      <dgm:t>
        <a:bodyPr/>
        <a:lstStyle/>
        <a:p>
          <a:endParaRPr lang="en-AU" sz="1200"/>
        </a:p>
      </dgm:t>
    </dgm:pt>
    <dgm:pt modelId="{E4154F1C-BD39-47BB-8035-561848C1EC7C}" type="sibTrans" cxnId="{E173C366-DA8E-42B4-A226-88C5D9A1B718}">
      <dgm:prSet/>
      <dgm:spPr/>
      <dgm:t>
        <a:bodyPr/>
        <a:lstStyle/>
        <a:p>
          <a:endParaRPr lang="en-AU" sz="1200"/>
        </a:p>
      </dgm:t>
    </dgm:pt>
    <dgm:pt modelId="{A0A73F1A-AC69-478F-9B7E-842FB9831BB1}">
      <dgm:prSet phldrT="[Text]" custT="1"/>
      <dgm:spPr/>
      <dgm:t>
        <a:bodyPr/>
        <a:lstStyle/>
        <a:p>
          <a:r>
            <a:rPr lang="en-AU" sz="1200" dirty="0" smtClean="0"/>
            <a:t>310 boxes</a:t>
          </a:r>
          <a:endParaRPr lang="en-AU" sz="1200" dirty="0"/>
        </a:p>
      </dgm:t>
    </dgm:pt>
    <dgm:pt modelId="{DD9ABF4C-376B-41B3-9196-49D162BF892A}" type="parTrans" cxnId="{FC9D7A75-0BA2-46BA-8749-554DCD1690EB}">
      <dgm:prSet/>
      <dgm:spPr/>
      <dgm:t>
        <a:bodyPr/>
        <a:lstStyle/>
        <a:p>
          <a:endParaRPr lang="en-AU" sz="1200"/>
        </a:p>
      </dgm:t>
    </dgm:pt>
    <dgm:pt modelId="{758A9080-785A-4B1A-8C60-141348AF6118}" type="sibTrans" cxnId="{FC9D7A75-0BA2-46BA-8749-554DCD1690EB}">
      <dgm:prSet/>
      <dgm:spPr/>
      <dgm:t>
        <a:bodyPr/>
        <a:lstStyle/>
        <a:p>
          <a:endParaRPr lang="en-AU" sz="1200"/>
        </a:p>
      </dgm:t>
    </dgm:pt>
    <dgm:pt modelId="{27522C9E-5019-45ED-9075-FC6E00C55C4C}">
      <dgm:prSet phldrT="[Text]" custT="1"/>
      <dgm:spPr/>
      <dgm:t>
        <a:bodyPr/>
        <a:lstStyle/>
        <a:p>
          <a:r>
            <a:rPr lang="en-AU" sz="1200" dirty="0" smtClean="0"/>
            <a:t>PRO21B</a:t>
          </a:r>
          <a:endParaRPr lang="en-AU" sz="1200" dirty="0"/>
        </a:p>
      </dgm:t>
    </dgm:pt>
    <dgm:pt modelId="{16B4FFD8-4C42-4BBF-B13C-E0301634549E}" type="parTrans" cxnId="{29FEDF8E-1B39-4F57-B17D-F8E3BDD34A0D}">
      <dgm:prSet/>
      <dgm:spPr/>
      <dgm:t>
        <a:bodyPr/>
        <a:lstStyle/>
        <a:p>
          <a:endParaRPr lang="en-AU" sz="1200"/>
        </a:p>
      </dgm:t>
    </dgm:pt>
    <dgm:pt modelId="{6841BF6E-5A02-4E27-A439-A9FE6D02A694}" type="sibTrans" cxnId="{29FEDF8E-1B39-4F57-B17D-F8E3BDD34A0D}">
      <dgm:prSet/>
      <dgm:spPr/>
      <dgm:t>
        <a:bodyPr/>
        <a:lstStyle/>
        <a:p>
          <a:endParaRPr lang="en-AU" sz="1200"/>
        </a:p>
      </dgm:t>
    </dgm:pt>
    <dgm:pt modelId="{F6955FBD-AC5B-4591-AD56-6203B0667385}">
      <dgm:prSet phldrT="[Text]" custT="1"/>
      <dgm:spPr/>
      <dgm:t>
        <a:bodyPr/>
        <a:lstStyle/>
        <a:p>
          <a:r>
            <a:rPr lang="en-AU" sz="1200" dirty="0" smtClean="0"/>
            <a:t>RDA Classes</a:t>
          </a:r>
          <a:endParaRPr lang="en-AU" sz="1200" dirty="0"/>
        </a:p>
      </dgm:t>
    </dgm:pt>
    <dgm:pt modelId="{557AEFAB-229B-4CD7-BBCD-93D2CEA3C7E0}" type="parTrans" cxnId="{709D9269-1556-4771-A0FA-753BB6DF5FD5}">
      <dgm:prSet/>
      <dgm:spPr/>
      <dgm:t>
        <a:bodyPr/>
        <a:lstStyle/>
        <a:p>
          <a:endParaRPr lang="en-AU" sz="1200"/>
        </a:p>
      </dgm:t>
    </dgm:pt>
    <dgm:pt modelId="{647AFF6E-78DD-4433-8E0B-4F3D7E1EB1CC}" type="sibTrans" cxnId="{709D9269-1556-4771-A0FA-753BB6DF5FD5}">
      <dgm:prSet/>
      <dgm:spPr/>
      <dgm:t>
        <a:bodyPr/>
        <a:lstStyle/>
        <a:p>
          <a:endParaRPr lang="en-AU" sz="1200"/>
        </a:p>
      </dgm:t>
    </dgm:pt>
    <dgm:pt modelId="{6E5218B4-BDBD-46EE-8A55-FB000DF4864F}">
      <dgm:prSet phldrT="[Text]" custT="1"/>
      <dgm:spPr/>
      <dgm:t>
        <a:bodyPr/>
        <a:lstStyle/>
        <a:p>
          <a:r>
            <a:rPr lang="en-AU" sz="1200" dirty="0" smtClean="0"/>
            <a:t># Boxes</a:t>
          </a:r>
          <a:endParaRPr lang="en-AU" sz="1200" dirty="0"/>
        </a:p>
      </dgm:t>
    </dgm:pt>
    <dgm:pt modelId="{FC23AC97-5A01-4C65-8E8A-75B5F3D2EAD0}" type="parTrans" cxnId="{10FD6773-9146-45BB-8461-158494B5BE06}">
      <dgm:prSet/>
      <dgm:spPr/>
      <dgm:t>
        <a:bodyPr/>
        <a:lstStyle/>
        <a:p>
          <a:endParaRPr lang="en-AU" sz="1200"/>
        </a:p>
      </dgm:t>
    </dgm:pt>
    <dgm:pt modelId="{02B5A1E9-26F8-4B9A-826B-B79BFF498EB9}" type="sibTrans" cxnId="{10FD6773-9146-45BB-8461-158494B5BE06}">
      <dgm:prSet/>
      <dgm:spPr/>
      <dgm:t>
        <a:bodyPr/>
        <a:lstStyle/>
        <a:p>
          <a:endParaRPr lang="en-AU" sz="1200"/>
        </a:p>
      </dgm:t>
    </dgm:pt>
    <dgm:pt modelId="{FA9B6FE4-C792-419A-85B3-00A2E0404672}">
      <dgm:prSet phldrT="[Text]" custT="1"/>
      <dgm:spPr/>
      <dgm:t>
        <a:bodyPr/>
        <a:lstStyle/>
        <a:p>
          <a:r>
            <a:rPr lang="en-AU" sz="1200" dirty="0" smtClean="0"/>
            <a:t>40</a:t>
          </a:r>
          <a:endParaRPr lang="en-AU" sz="1200" dirty="0"/>
        </a:p>
      </dgm:t>
    </dgm:pt>
    <dgm:pt modelId="{98980BB5-48AE-4110-9711-0D271CF921D2}" type="parTrans" cxnId="{E335452A-D957-4529-AA84-6EBF5535453A}">
      <dgm:prSet/>
      <dgm:spPr/>
      <dgm:t>
        <a:bodyPr/>
        <a:lstStyle/>
        <a:p>
          <a:endParaRPr lang="en-AU" sz="1200"/>
        </a:p>
      </dgm:t>
    </dgm:pt>
    <dgm:pt modelId="{61EAC52D-C8FF-4C9C-B878-9F2B14258BB5}" type="sibTrans" cxnId="{E335452A-D957-4529-AA84-6EBF5535453A}">
      <dgm:prSet/>
      <dgm:spPr/>
      <dgm:t>
        <a:bodyPr/>
        <a:lstStyle/>
        <a:p>
          <a:endParaRPr lang="en-AU" sz="1200"/>
        </a:p>
      </dgm:t>
    </dgm:pt>
    <dgm:pt modelId="{F4291016-F03F-415F-A9BD-34C6C70A368B}">
      <dgm:prSet phldrT="[Text]" custT="1"/>
      <dgm:spPr/>
      <dgm:t>
        <a:bodyPr/>
        <a:lstStyle/>
        <a:p>
          <a:r>
            <a:rPr lang="en-AU" sz="1200" dirty="0" smtClean="0">
              <a:effectLst/>
            </a:rPr>
            <a:t>08/16.3.1.1</a:t>
          </a:r>
          <a:endParaRPr lang="en-AU" sz="1200" dirty="0"/>
        </a:p>
      </dgm:t>
    </dgm:pt>
    <dgm:pt modelId="{04B3D246-ADC3-4818-A5FC-4F3A43417798}" type="parTrans" cxnId="{9A1890C5-7913-47AE-8F5A-E64B2A2C1377}">
      <dgm:prSet/>
      <dgm:spPr/>
      <dgm:t>
        <a:bodyPr/>
        <a:lstStyle/>
        <a:p>
          <a:endParaRPr lang="en-AU" sz="1200"/>
        </a:p>
      </dgm:t>
    </dgm:pt>
    <dgm:pt modelId="{96150151-1AF7-407C-8488-C32F4F8378CA}" type="sibTrans" cxnId="{9A1890C5-7913-47AE-8F5A-E64B2A2C1377}">
      <dgm:prSet/>
      <dgm:spPr/>
      <dgm:t>
        <a:bodyPr/>
        <a:lstStyle/>
        <a:p>
          <a:endParaRPr lang="en-AU" sz="1200"/>
        </a:p>
      </dgm:t>
    </dgm:pt>
    <dgm:pt modelId="{9C48028D-8043-405C-9A96-BBD44BAA6E7C}">
      <dgm:prSet custT="1"/>
      <dgm:spPr/>
      <dgm:t>
        <a:bodyPr/>
        <a:lstStyle/>
        <a:p>
          <a:r>
            <a:rPr lang="en-AU" sz="1200" dirty="0" smtClean="0">
              <a:effectLst/>
            </a:rPr>
            <a:t>08/16.1.2.1</a:t>
          </a:r>
          <a:endParaRPr lang="en-AU" sz="1200" dirty="0">
            <a:effectLst/>
            <a:latin typeface="Times New Roman"/>
            <a:ea typeface="Times New Roman"/>
          </a:endParaRPr>
        </a:p>
      </dgm:t>
    </dgm:pt>
    <dgm:pt modelId="{CBCBAD9C-4CAD-4352-9EB4-D3083EF8F2C7}" type="parTrans" cxnId="{A6A5FFBA-8B45-4D7F-A6C8-A664DDF568F1}">
      <dgm:prSet/>
      <dgm:spPr/>
      <dgm:t>
        <a:bodyPr/>
        <a:lstStyle/>
        <a:p>
          <a:endParaRPr lang="en-AU" sz="1200"/>
        </a:p>
      </dgm:t>
    </dgm:pt>
    <dgm:pt modelId="{AE9AA9DF-2BF9-4846-8F27-4524501F9CA7}" type="sibTrans" cxnId="{A6A5FFBA-8B45-4D7F-A6C8-A664DDF568F1}">
      <dgm:prSet/>
      <dgm:spPr/>
      <dgm:t>
        <a:bodyPr/>
        <a:lstStyle/>
        <a:p>
          <a:endParaRPr lang="en-AU" sz="1200"/>
        </a:p>
      </dgm:t>
    </dgm:pt>
    <dgm:pt modelId="{E55C3817-9AB0-4CA4-A48A-5857AC76E38C}">
      <dgm:prSet custT="1"/>
      <dgm:spPr/>
      <dgm:t>
        <a:bodyPr/>
        <a:lstStyle/>
        <a:p>
          <a:r>
            <a:rPr lang="en-AU" sz="1200" dirty="0" smtClean="0">
              <a:effectLst/>
            </a:rPr>
            <a:t>08/16.3.7.1</a:t>
          </a:r>
          <a:endParaRPr lang="en-AU" sz="1200" dirty="0">
            <a:effectLst/>
            <a:latin typeface="Times New Roman"/>
            <a:ea typeface="Times New Roman"/>
          </a:endParaRPr>
        </a:p>
      </dgm:t>
    </dgm:pt>
    <dgm:pt modelId="{9C4CA88E-5167-4A2C-A10A-C5B1C5AF1030}" type="parTrans" cxnId="{C3808699-9909-49D9-9C46-6956505407E0}">
      <dgm:prSet/>
      <dgm:spPr/>
      <dgm:t>
        <a:bodyPr/>
        <a:lstStyle/>
        <a:p>
          <a:endParaRPr lang="en-AU" sz="1200"/>
        </a:p>
      </dgm:t>
    </dgm:pt>
    <dgm:pt modelId="{0DF4A263-FA38-4D9F-B618-84F0BE1D2DB0}" type="sibTrans" cxnId="{C3808699-9909-49D9-9C46-6956505407E0}">
      <dgm:prSet/>
      <dgm:spPr/>
      <dgm:t>
        <a:bodyPr/>
        <a:lstStyle/>
        <a:p>
          <a:endParaRPr lang="en-AU" sz="1200"/>
        </a:p>
      </dgm:t>
    </dgm:pt>
    <dgm:pt modelId="{825564D6-E04C-49CD-B9F0-E8B20AFDC8CF}">
      <dgm:prSet custT="1"/>
      <dgm:spPr/>
      <dgm:t>
        <a:bodyPr/>
        <a:lstStyle/>
        <a:p>
          <a:r>
            <a:rPr lang="en-AU" sz="1200" dirty="0" smtClean="0">
              <a:effectLst/>
            </a:rPr>
            <a:t>07/01.16.3.1</a:t>
          </a:r>
          <a:endParaRPr lang="en-AU" sz="1200" dirty="0">
            <a:effectLst/>
            <a:latin typeface="Times New Roman"/>
            <a:ea typeface="Times New Roman"/>
          </a:endParaRPr>
        </a:p>
      </dgm:t>
    </dgm:pt>
    <dgm:pt modelId="{4D8E3593-9B8A-4301-A3DB-7201E397D5C2}" type="parTrans" cxnId="{B0107432-8C27-4416-8C67-93DB61111962}">
      <dgm:prSet/>
      <dgm:spPr/>
      <dgm:t>
        <a:bodyPr/>
        <a:lstStyle/>
        <a:p>
          <a:endParaRPr lang="en-AU" sz="1200"/>
        </a:p>
      </dgm:t>
    </dgm:pt>
    <dgm:pt modelId="{2E70003D-1202-4B43-B4CE-EDBB2C929C23}" type="sibTrans" cxnId="{B0107432-8C27-4416-8C67-93DB61111962}">
      <dgm:prSet/>
      <dgm:spPr/>
      <dgm:t>
        <a:bodyPr/>
        <a:lstStyle/>
        <a:p>
          <a:endParaRPr lang="en-AU" sz="1200"/>
        </a:p>
      </dgm:t>
    </dgm:pt>
    <dgm:pt modelId="{D6F67AA4-BD66-45D1-9849-D57B28AAFCCE}">
      <dgm:prSet phldrT="[Text]" custT="1"/>
      <dgm:spPr/>
      <dgm:t>
        <a:bodyPr/>
        <a:lstStyle/>
        <a:p>
          <a:r>
            <a:rPr lang="en-AU" sz="1200" dirty="0" smtClean="0"/>
            <a:t>13 volumes</a:t>
          </a:r>
          <a:endParaRPr lang="en-AU" sz="1200" dirty="0"/>
        </a:p>
      </dgm:t>
    </dgm:pt>
    <dgm:pt modelId="{9B738D44-0FB4-4017-A45A-B3745A5EABA6}" type="parTrans" cxnId="{53F11F51-F2CA-4BDA-8180-686D11B315D3}">
      <dgm:prSet/>
      <dgm:spPr/>
      <dgm:t>
        <a:bodyPr/>
        <a:lstStyle/>
        <a:p>
          <a:endParaRPr lang="en-AU" sz="1200"/>
        </a:p>
      </dgm:t>
    </dgm:pt>
    <dgm:pt modelId="{BF35123C-921A-45CC-ACB2-B21D86B05328}" type="sibTrans" cxnId="{53F11F51-F2CA-4BDA-8180-686D11B315D3}">
      <dgm:prSet/>
      <dgm:spPr/>
      <dgm:t>
        <a:bodyPr/>
        <a:lstStyle/>
        <a:p>
          <a:endParaRPr lang="en-AU" sz="1200"/>
        </a:p>
      </dgm:t>
    </dgm:pt>
    <dgm:pt modelId="{DD0A1BAA-AE07-40FE-BA68-B3C187848330}">
      <dgm:prSet phldrT="[Text]" custT="1"/>
      <dgm:spPr/>
      <dgm:t>
        <a:bodyPr/>
        <a:lstStyle/>
        <a:p>
          <a:r>
            <a:rPr lang="en-AU" sz="1200" dirty="0" smtClean="0"/>
            <a:t>Files</a:t>
          </a:r>
          <a:endParaRPr lang="en-AU" sz="1200" dirty="0"/>
        </a:p>
      </dgm:t>
    </dgm:pt>
    <dgm:pt modelId="{AD91ED1E-436F-465E-9598-7ECF098FA19D}" type="parTrans" cxnId="{DD334E10-F43A-45C3-9783-F6D776459DA5}">
      <dgm:prSet/>
      <dgm:spPr/>
      <dgm:t>
        <a:bodyPr/>
        <a:lstStyle/>
        <a:p>
          <a:endParaRPr lang="en-AU" sz="1200"/>
        </a:p>
      </dgm:t>
    </dgm:pt>
    <dgm:pt modelId="{7521FC79-3CC3-4118-A604-14F8AC3CFB73}" type="sibTrans" cxnId="{DD334E10-F43A-45C3-9783-F6D776459DA5}">
      <dgm:prSet/>
      <dgm:spPr/>
      <dgm:t>
        <a:bodyPr/>
        <a:lstStyle/>
        <a:p>
          <a:endParaRPr lang="en-AU" sz="1200"/>
        </a:p>
      </dgm:t>
    </dgm:pt>
    <dgm:pt modelId="{9A577D53-4CD0-4259-8A3C-2324F4C96F2A}">
      <dgm:prSet phldrT="[Text]" custT="1"/>
      <dgm:spPr/>
      <dgm:t>
        <a:bodyPr/>
        <a:lstStyle/>
        <a:p>
          <a:r>
            <a:rPr lang="en-AU" sz="1200" dirty="0" smtClean="0"/>
            <a:t>Volumes</a:t>
          </a:r>
          <a:endParaRPr lang="en-AU" sz="1200" dirty="0"/>
        </a:p>
      </dgm:t>
    </dgm:pt>
    <dgm:pt modelId="{7AD77791-BE4E-4933-BABE-86E9D17DA60B}" type="parTrans" cxnId="{CF4BA3F2-4BAC-420C-B3B5-DE260037AE17}">
      <dgm:prSet/>
      <dgm:spPr/>
      <dgm:t>
        <a:bodyPr/>
        <a:lstStyle/>
        <a:p>
          <a:endParaRPr lang="en-AU" sz="1200"/>
        </a:p>
      </dgm:t>
    </dgm:pt>
    <dgm:pt modelId="{3F28EB48-43AF-45C3-B28D-BC6DAFA2F7A8}" type="sibTrans" cxnId="{CF4BA3F2-4BAC-420C-B3B5-DE260037AE17}">
      <dgm:prSet/>
      <dgm:spPr/>
      <dgm:t>
        <a:bodyPr/>
        <a:lstStyle/>
        <a:p>
          <a:endParaRPr lang="en-AU" sz="1200"/>
        </a:p>
      </dgm:t>
    </dgm:pt>
    <dgm:pt modelId="{31F30AD4-7E50-4F2E-B4BC-D3DC22EC70A9}">
      <dgm:prSet phldrT="[Text]" custT="1"/>
      <dgm:spPr/>
      <dgm:t>
        <a:bodyPr/>
        <a:lstStyle/>
        <a:p>
          <a:r>
            <a:rPr lang="en-AU" sz="1200" dirty="0" smtClean="0"/>
            <a:t>Maps</a:t>
          </a:r>
          <a:endParaRPr lang="en-AU" sz="1200" dirty="0"/>
        </a:p>
      </dgm:t>
    </dgm:pt>
    <dgm:pt modelId="{1DB766B9-F564-44EB-B5A2-1EDD3A59C7C2}" type="parTrans" cxnId="{D7DB2196-5B20-47BC-8639-3DBFA6ACBE4B}">
      <dgm:prSet/>
      <dgm:spPr/>
      <dgm:t>
        <a:bodyPr/>
        <a:lstStyle/>
        <a:p>
          <a:endParaRPr lang="en-AU" sz="1200"/>
        </a:p>
      </dgm:t>
    </dgm:pt>
    <dgm:pt modelId="{04A373B4-8974-44C5-A0E2-BA22CD7FB969}" type="sibTrans" cxnId="{D7DB2196-5B20-47BC-8639-3DBFA6ACBE4B}">
      <dgm:prSet/>
      <dgm:spPr/>
      <dgm:t>
        <a:bodyPr/>
        <a:lstStyle/>
        <a:p>
          <a:endParaRPr lang="en-AU" sz="1200"/>
        </a:p>
      </dgm:t>
    </dgm:pt>
    <dgm:pt modelId="{4F904223-0C16-4A27-BF62-92B336245F35}">
      <dgm:prSet phldrT="[Text]" custT="1"/>
      <dgm:spPr/>
      <dgm:t>
        <a:bodyPr/>
        <a:lstStyle/>
        <a:p>
          <a:r>
            <a:rPr lang="en-AU" sz="1200" dirty="0" smtClean="0"/>
            <a:t>Plans</a:t>
          </a:r>
          <a:endParaRPr lang="en-AU" sz="1200" dirty="0"/>
        </a:p>
      </dgm:t>
    </dgm:pt>
    <dgm:pt modelId="{47DC2D27-6312-4E8C-ABDA-200A6472653F}" type="parTrans" cxnId="{DF505C2C-D3C2-4134-99A2-BFDF0B3E36B5}">
      <dgm:prSet/>
      <dgm:spPr/>
      <dgm:t>
        <a:bodyPr/>
        <a:lstStyle/>
        <a:p>
          <a:endParaRPr lang="en-AU" sz="1200"/>
        </a:p>
      </dgm:t>
    </dgm:pt>
    <dgm:pt modelId="{7323429B-23C1-4C58-AA9A-8C1BB72F0E65}" type="sibTrans" cxnId="{DF505C2C-D3C2-4134-99A2-BFDF0B3E36B5}">
      <dgm:prSet/>
      <dgm:spPr/>
      <dgm:t>
        <a:bodyPr/>
        <a:lstStyle/>
        <a:p>
          <a:endParaRPr lang="en-AU" sz="1200"/>
        </a:p>
      </dgm:t>
    </dgm:pt>
    <dgm:pt modelId="{0F4C4B91-FDD6-48D7-A10A-68F5BBB719B3}">
      <dgm:prSet phldrT="[Text]" custT="1"/>
      <dgm:spPr/>
      <dgm:t>
        <a:bodyPr/>
        <a:lstStyle/>
        <a:p>
          <a:r>
            <a:rPr lang="en-AU" sz="1200" dirty="0" smtClean="0"/>
            <a:t>Index Cards</a:t>
          </a:r>
          <a:endParaRPr lang="en-AU" sz="1200" dirty="0"/>
        </a:p>
      </dgm:t>
    </dgm:pt>
    <dgm:pt modelId="{6493092B-8BA9-4A52-9B71-D0FC8050F58C}" type="parTrans" cxnId="{C642AEE3-BE52-4BC5-9DAD-BC8DA46156FF}">
      <dgm:prSet/>
      <dgm:spPr/>
      <dgm:t>
        <a:bodyPr/>
        <a:lstStyle/>
        <a:p>
          <a:endParaRPr lang="en-AU"/>
        </a:p>
      </dgm:t>
    </dgm:pt>
    <dgm:pt modelId="{017560C1-7405-4807-93EE-D632016C2AB0}" type="sibTrans" cxnId="{C642AEE3-BE52-4BC5-9DAD-BC8DA46156FF}">
      <dgm:prSet/>
      <dgm:spPr/>
      <dgm:t>
        <a:bodyPr/>
        <a:lstStyle/>
        <a:p>
          <a:endParaRPr lang="en-AU"/>
        </a:p>
      </dgm:t>
    </dgm:pt>
    <dgm:pt modelId="{7EFA200C-A0EE-4C3E-B2F1-203F24095818}">
      <dgm:prSet phldrT="[Text]" custT="1"/>
      <dgm:spPr/>
      <dgm:t>
        <a:bodyPr/>
        <a:lstStyle/>
        <a:p>
          <a:r>
            <a:rPr lang="en-AU" sz="1200" dirty="0" smtClean="0"/>
            <a:t>Photographs</a:t>
          </a:r>
          <a:endParaRPr lang="en-AU" sz="1200" dirty="0"/>
        </a:p>
      </dgm:t>
    </dgm:pt>
    <dgm:pt modelId="{0F6A7B67-761F-43D0-AF92-708C21BFC251}" type="parTrans" cxnId="{ED8A8B68-DB8C-4C6A-A352-3D45C11331E6}">
      <dgm:prSet/>
      <dgm:spPr/>
      <dgm:t>
        <a:bodyPr/>
        <a:lstStyle/>
        <a:p>
          <a:endParaRPr lang="en-AU"/>
        </a:p>
      </dgm:t>
    </dgm:pt>
    <dgm:pt modelId="{7A91761D-E4C6-444B-8C54-69E38EA886EE}" type="sibTrans" cxnId="{ED8A8B68-DB8C-4C6A-A352-3D45C11331E6}">
      <dgm:prSet/>
      <dgm:spPr/>
      <dgm:t>
        <a:bodyPr/>
        <a:lstStyle/>
        <a:p>
          <a:endParaRPr lang="en-AU"/>
        </a:p>
      </dgm:t>
    </dgm:pt>
    <dgm:pt modelId="{5C1436E3-10E6-4D09-BFF4-233C38D15B83}" type="pres">
      <dgm:prSet presAssocID="{1A89990D-9318-4F65-9EC9-9752E1EF3AE0}" presName="Name0" presStyleCnt="0">
        <dgm:presLayoutVars>
          <dgm:dir/>
          <dgm:animLvl val="lvl"/>
          <dgm:resizeHandles val="exact"/>
        </dgm:presLayoutVars>
      </dgm:prSet>
      <dgm:spPr/>
      <dgm:t>
        <a:bodyPr/>
        <a:lstStyle/>
        <a:p>
          <a:endParaRPr lang="en-AU"/>
        </a:p>
      </dgm:t>
    </dgm:pt>
    <dgm:pt modelId="{BCE7CC99-460A-47A2-9559-C5C5DAD1039E}" type="pres">
      <dgm:prSet presAssocID="{A82B8CEF-D593-47B2-ABB1-83DEA634841F}" presName="vertFlow" presStyleCnt="0"/>
      <dgm:spPr/>
      <dgm:t>
        <a:bodyPr/>
        <a:lstStyle/>
        <a:p>
          <a:endParaRPr lang="en-AU"/>
        </a:p>
      </dgm:t>
    </dgm:pt>
    <dgm:pt modelId="{C40EC2FE-9DC2-4EC4-BDDC-027744F28331}" type="pres">
      <dgm:prSet presAssocID="{A82B8CEF-D593-47B2-ABB1-83DEA634841F}" presName="header" presStyleLbl="node1" presStyleIdx="0" presStyleCnt="6"/>
      <dgm:spPr/>
      <dgm:t>
        <a:bodyPr/>
        <a:lstStyle/>
        <a:p>
          <a:endParaRPr lang="en-AU"/>
        </a:p>
      </dgm:t>
    </dgm:pt>
    <dgm:pt modelId="{BDEE099A-605B-448A-A924-642BE42074B6}" type="pres">
      <dgm:prSet presAssocID="{C1677AAD-4BDF-4619-BEC2-B873AD388B71}" presName="parTrans" presStyleLbl="sibTrans2D1" presStyleIdx="0" presStyleCnt="15"/>
      <dgm:spPr/>
      <dgm:t>
        <a:bodyPr/>
        <a:lstStyle/>
        <a:p>
          <a:endParaRPr lang="en-AU"/>
        </a:p>
      </dgm:t>
    </dgm:pt>
    <dgm:pt modelId="{1C46065F-9AAC-4F73-87DE-42974C3853CE}" type="pres">
      <dgm:prSet presAssocID="{170D7244-2471-4F76-8D3F-D4E6B6EFD81B}" presName="child" presStyleLbl="alignAccFollowNode1" presStyleIdx="0" presStyleCnt="15">
        <dgm:presLayoutVars>
          <dgm:chMax val="0"/>
          <dgm:bulletEnabled val="1"/>
        </dgm:presLayoutVars>
      </dgm:prSet>
      <dgm:spPr/>
      <dgm:t>
        <a:bodyPr/>
        <a:lstStyle/>
        <a:p>
          <a:endParaRPr lang="en-AU"/>
        </a:p>
      </dgm:t>
    </dgm:pt>
    <dgm:pt modelId="{E38AA7A8-CDFB-44D7-A292-653E030F9B29}" type="pres">
      <dgm:prSet presAssocID="{A82B8CEF-D593-47B2-ABB1-83DEA634841F}" presName="hSp" presStyleCnt="0"/>
      <dgm:spPr/>
      <dgm:t>
        <a:bodyPr/>
        <a:lstStyle/>
        <a:p>
          <a:endParaRPr lang="en-AU"/>
        </a:p>
      </dgm:t>
    </dgm:pt>
    <dgm:pt modelId="{C5F85A0A-1520-4AB2-9796-BAC58E5CF51F}" type="pres">
      <dgm:prSet presAssocID="{61CF2483-6E16-4A50-B76F-E0D761B02A80}" presName="vertFlow" presStyleCnt="0"/>
      <dgm:spPr/>
      <dgm:t>
        <a:bodyPr/>
        <a:lstStyle/>
        <a:p>
          <a:endParaRPr lang="en-AU"/>
        </a:p>
      </dgm:t>
    </dgm:pt>
    <dgm:pt modelId="{571AC9BB-BD25-49AB-96A7-C24949AE9D0D}" type="pres">
      <dgm:prSet presAssocID="{61CF2483-6E16-4A50-B76F-E0D761B02A80}" presName="header" presStyleLbl="node1" presStyleIdx="1" presStyleCnt="6"/>
      <dgm:spPr/>
      <dgm:t>
        <a:bodyPr/>
        <a:lstStyle/>
        <a:p>
          <a:endParaRPr lang="en-AU"/>
        </a:p>
      </dgm:t>
    </dgm:pt>
    <dgm:pt modelId="{749D6E2E-0EB8-4723-96F2-37E32848D111}" type="pres">
      <dgm:prSet presAssocID="{910C6BFF-A24D-4506-8F58-B11548B83F33}" presName="parTrans" presStyleLbl="sibTrans2D1" presStyleIdx="1" presStyleCnt="15"/>
      <dgm:spPr/>
      <dgm:t>
        <a:bodyPr/>
        <a:lstStyle/>
        <a:p>
          <a:endParaRPr lang="en-AU"/>
        </a:p>
      </dgm:t>
    </dgm:pt>
    <dgm:pt modelId="{235CA286-DA10-4ABC-AA63-47E03D5D0271}" type="pres">
      <dgm:prSet presAssocID="{9A10941C-E003-4ABF-B53E-AEA1BE8824E6}" presName="child" presStyleLbl="alignAccFollowNode1" presStyleIdx="1" presStyleCnt="15">
        <dgm:presLayoutVars>
          <dgm:chMax val="0"/>
          <dgm:bulletEnabled val="1"/>
        </dgm:presLayoutVars>
      </dgm:prSet>
      <dgm:spPr/>
      <dgm:t>
        <a:bodyPr/>
        <a:lstStyle/>
        <a:p>
          <a:endParaRPr lang="en-AU"/>
        </a:p>
      </dgm:t>
    </dgm:pt>
    <dgm:pt modelId="{E67BA1D6-6C44-4C92-B18E-D64110B140BA}" type="pres">
      <dgm:prSet presAssocID="{61CF2483-6E16-4A50-B76F-E0D761B02A80}" presName="hSp" presStyleCnt="0"/>
      <dgm:spPr/>
      <dgm:t>
        <a:bodyPr/>
        <a:lstStyle/>
        <a:p>
          <a:endParaRPr lang="en-AU"/>
        </a:p>
      </dgm:t>
    </dgm:pt>
    <dgm:pt modelId="{1D2EE215-EEAF-431D-858D-FECFC76C916C}" type="pres">
      <dgm:prSet presAssocID="{4181AD5E-C639-4EF9-8199-6EFC90A81A11}" presName="vertFlow" presStyleCnt="0"/>
      <dgm:spPr/>
      <dgm:t>
        <a:bodyPr/>
        <a:lstStyle/>
        <a:p>
          <a:endParaRPr lang="en-AU"/>
        </a:p>
      </dgm:t>
    </dgm:pt>
    <dgm:pt modelId="{A3E29B2B-FC73-44A9-86FC-39CA8F916525}" type="pres">
      <dgm:prSet presAssocID="{4181AD5E-C639-4EF9-8199-6EFC90A81A11}" presName="header" presStyleLbl="node1" presStyleIdx="2" presStyleCnt="6"/>
      <dgm:spPr/>
      <dgm:t>
        <a:bodyPr/>
        <a:lstStyle/>
        <a:p>
          <a:endParaRPr lang="en-AU"/>
        </a:p>
      </dgm:t>
    </dgm:pt>
    <dgm:pt modelId="{8113C8BC-8C66-4E67-A3C1-A995B1F13C51}" type="pres">
      <dgm:prSet presAssocID="{AD91ED1E-436F-465E-9598-7ECF098FA19D}" presName="parTrans" presStyleLbl="sibTrans2D1" presStyleIdx="2" presStyleCnt="15"/>
      <dgm:spPr/>
      <dgm:t>
        <a:bodyPr/>
        <a:lstStyle/>
        <a:p>
          <a:endParaRPr lang="en-AU"/>
        </a:p>
      </dgm:t>
    </dgm:pt>
    <dgm:pt modelId="{CBC7DA97-CC57-4CB2-8C0B-B5F7BBB8A80D}" type="pres">
      <dgm:prSet presAssocID="{DD0A1BAA-AE07-40FE-BA68-B3C187848330}" presName="child" presStyleLbl="alignAccFollowNode1" presStyleIdx="2" presStyleCnt="15">
        <dgm:presLayoutVars>
          <dgm:chMax val="0"/>
          <dgm:bulletEnabled val="1"/>
        </dgm:presLayoutVars>
      </dgm:prSet>
      <dgm:spPr/>
      <dgm:t>
        <a:bodyPr/>
        <a:lstStyle/>
        <a:p>
          <a:endParaRPr lang="en-AU"/>
        </a:p>
      </dgm:t>
    </dgm:pt>
    <dgm:pt modelId="{AA95AD2D-2D74-47D0-9CEA-0861C13E4F09}" type="pres">
      <dgm:prSet presAssocID="{7521FC79-3CC3-4118-A604-14F8AC3CFB73}" presName="sibTrans" presStyleLbl="sibTrans2D1" presStyleIdx="3" presStyleCnt="15"/>
      <dgm:spPr/>
      <dgm:t>
        <a:bodyPr/>
        <a:lstStyle/>
        <a:p>
          <a:endParaRPr lang="en-AU"/>
        </a:p>
      </dgm:t>
    </dgm:pt>
    <dgm:pt modelId="{A5DE4BF2-DA61-4A05-95EB-07BFBF9746BF}" type="pres">
      <dgm:prSet presAssocID="{9A577D53-4CD0-4259-8A3C-2324F4C96F2A}" presName="child" presStyleLbl="alignAccFollowNode1" presStyleIdx="3" presStyleCnt="15">
        <dgm:presLayoutVars>
          <dgm:chMax val="0"/>
          <dgm:bulletEnabled val="1"/>
        </dgm:presLayoutVars>
      </dgm:prSet>
      <dgm:spPr/>
      <dgm:t>
        <a:bodyPr/>
        <a:lstStyle/>
        <a:p>
          <a:endParaRPr lang="en-AU"/>
        </a:p>
      </dgm:t>
    </dgm:pt>
    <dgm:pt modelId="{0D8994D2-75CA-499A-93DE-1F4D3193F08A}" type="pres">
      <dgm:prSet presAssocID="{3F28EB48-43AF-45C3-B28D-BC6DAFA2F7A8}" presName="sibTrans" presStyleLbl="sibTrans2D1" presStyleIdx="4" presStyleCnt="15"/>
      <dgm:spPr/>
      <dgm:t>
        <a:bodyPr/>
        <a:lstStyle/>
        <a:p>
          <a:endParaRPr lang="en-AU"/>
        </a:p>
      </dgm:t>
    </dgm:pt>
    <dgm:pt modelId="{5D4B6CEA-7F01-41C6-A485-4416DA1FC1AE}" type="pres">
      <dgm:prSet presAssocID="{31F30AD4-7E50-4F2E-B4BC-D3DC22EC70A9}" presName="child" presStyleLbl="alignAccFollowNode1" presStyleIdx="4" presStyleCnt="15">
        <dgm:presLayoutVars>
          <dgm:chMax val="0"/>
          <dgm:bulletEnabled val="1"/>
        </dgm:presLayoutVars>
      </dgm:prSet>
      <dgm:spPr/>
      <dgm:t>
        <a:bodyPr/>
        <a:lstStyle/>
        <a:p>
          <a:endParaRPr lang="en-AU"/>
        </a:p>
      </dgm:t>
    </dgm:pt>
    <dgm:pt modelId="{1C4F2399-4D5E-45FF-ABDB-32479C9C9881}" type="pres">
      <dgm:prSet presAssocID="{04A373B4-8974-44C5-A0E2-BA22CD7FB969}" presName="sibTrans" presStyleLbl="sibTrans2D1" presStyleIdx="5" presStyleCnt="15"/>
      <dgm:spPr/>
      <dgm:t>
        <a:bodyPr/>
        <a:lstStyle/>
        <a:p>
          <a:endParaRPr lang="en-AU"/>
        </a:p>
      </dgm:t>
    </dgm:pt>
    <dgm:pt modelId="{66C1342B-C03E-4B47-8F17-964FFEA919D8}" type="pres">
      <dgm:prSet presAssocID="{4F904223-0C16-4A27-BF62-92B336245F35}" presName="child" presStyleLbl="alignAccFollowNode1" presStyleIdx="5" presStyleCnt="15">
        <dgm:presLayoutVars>
          <dgm:chMax val="0"/>
          <dgm:bulletEnabled val="1"/>
        </dgm:presLayoutVars>
      </dgm:prSet>
      <dgm:spPr/>
      <dgm:t>
        <a:bodyPr/>
        <a:lstStyle/>
        <a:p>
          <a:endParaRPr lang="en-AU"/>
        </a:p>
      </dgm:t>
    </dgm:pt>
    <dgm:pt modelId="{E60CAECA-B941-4CEA-9689-151708B61694}" type="pres">
      <dgm:prSet presAssocID="{7323429B-23C1-4C58-AA9A-8C1BB72F0E65}" presName="sibTrans" presStyleLbl="sibTrans2D1" presStyleIdx="6" presStyleCnt="15"/>
      <dgm:spPr/>
      <dgm:t>
        <a:bodyPr/>
        <a:lstStyle/>
        <a:p>
          <a:endParaRPr lang="en-AU"/>
        </a:p>
      </dgm:t>
    </dgm:pt>
    <dgm:pt modelId="{5EA3AEE7-3A09-462B-A2AB-4131508A2E10}" type="pres">
      <dgm:prSet presAssocID="{0F4C4B91-FDD6-48D7-A10A-68F5BBB719B3}" presName="child" presStyleLbl="alignAccFollowNode1" presStyleIdx="6" presStyleCnt="15">
        <dgm:presLayoutVars>
          <dgm:chMax val="0"/>
          <dgm:bulletEnabled val="1"/>
        </dgm:presLayoutVars>
      </dgm:prSet>
      <dgm:spPr/>
      <dgm:t>
        <a:bodyPr/>
        <a:lstStyle/>
        <a:p>
          <a:endParaRPr lang="en-AU"/>
        </a:p>
      </dgm:t>
    </dgm:pt>
    <dgm:pt modelId="{CD15E007-4ABC-4AF4-BDDD-002BE63CC956}" type="pres">
      <dgm:prSet presAssocID="{017560C1-7405-4807-93EE-D632016C2AB0}" presName="sibTrans" presStyleLbl="sibTrans2D1" presStyleIdx="7" presStyleCnt="15"/>
      <dgm:spPr/>
      <dgm:t>
        <a:bodyPr/>
        <a:lstStyle/>
        <a:p>
          <a:endParaRPr lang="en-AU"/>
        </a:p>
      </dgm:t>
    </dgm:pt>
    <dgm:pt modelId="{22BA22D4-EC4B-469F-896D-EFF56573FB38}" type="pres">
      <dgm:prSet presAssocID="{7EFA200C-A0EE-4C3E-B2F1-203F24095818}" presName="child" presStyleLbl="alignAccFollowNode1" presStyleIdx="7" presStyleCnt="15">
        <dgm:presLayoutVars>
          <dgm:chMax val="0"/>
          <dgm:bulletEnabled val="1"/>
        </dgm:presLayoutVars>
      </dgm:prSet>
      <dgm:spPr/>
      <dgm:t>
        <a:bodyPr/>
        <a:lstStyle/>
        <a:p>
          <a:endParaRPr lang="en-AU"/>
        </a:p>
      </dgm:t>
    </dgm:pt>
    <dgm:pt modelId="{04C03B1C-9B1D-4DD8-ADE4-B6F38B4BA903}" type="pres">
      <dgm:prSet presAssocID="{4181AD5E-C639-4EF9-8199-6EFC90A81A11}" presName="hSp" presStyleCnt="0"/>
      <dgm:spPr/>
      <dgm:t>
        <a:bodyPr/>
        <a:lstStyle/>
        <a:p>
          <a:endParaRPr lang="en-AU"/>
        </a:p>
      </dgm:t>
    </dgm:pt>
    <dgm:pt modelId="{1B0F9035-BF51-4C9D-A81C-4085DBF30A2D}" type="pres">
      <dgm:prSet presAssocID="{27522C9E-5019-45ED-9075-FC6E00C55C4C}" presName="vertFlow" presStyleCnt="0"/>
      <dgm:spPr/>
      <dgm:t>
        <a:bodyPr/>
        <a:lstStyle/>
        <a:p>
          <a:endParaRPr lang="en-AU"/>
        </a:p>
      </dgm:t>
    </dgm:pt>
    <dgm:pt modelId="{27698402-2E4D-4378-9FAE-B07720A92298}" type="pres">
      <dgm:prSet presAssocID="{27522C9E-5019-45ED-9075-FC6E00C55C4C}" presName="header" presStyleLbl="node1" presStyleIdx="3" presStyleCnt="6"/>
      <dgm:spPr/>
      <dgm:t>
        <a:bodyPr/>
        <a:lstStyle/>
        <a:p>
          <a:endParaRPr lang="en-AU"/>
        </a:p>
      </dgm:t>
    </dgm:pt>
    <dgm:pt modelId="{69D6FCE6-F1D8-4677-9955-DF1DEB3C7E3D}" type="pres">
      <dgm:prSet presAssocID="{98980BB5-48AE-4110-9711-0D271CF921D2}" presName="parTrans" presStyleLbl="sibTrans2D1" presStyleIdx="8" presStyleCnt="15"/>
      <dgm:spPr/>
      <dgm:t>
        <a:bodyPr/>
        <a:lstStyle/>
        <a:p>
          <a:endParaRPr lang="en-AU"/>
        </a:p>
      </dgm:t>
    </dgm:pt>
    <dgm:pt modelId="{92BBF70C-DE6E-4FAF-9C60-66D50457A8AD}" type="pres">
      <dgm:prSet presAssocID="{FA9B6FE4-C792-419A-85B3-00A2E0404672}" presName="child" presStyleLbl="alignAccFollowNode1" presStyleIdx="8" presStyleCnt="15">
        <dgm:presLayoutVars>
          <dgm:chMax val="0"/>
          <dgm:bulletEnabled val="1"/>
        </dgm:presLayoutVars>
      </dgm:prSet>
      <dgm:spPr/>
      <dgm:t>
        <a:bodyPr/>
        <a:lstStyle/>
        <a:p>
          <a:endParaRPr lang="en-AU"/>
        </a:p>
      </dgm:t>
    </dgm:pt>
    <dgm:pt modelId="{6CAAD85A-FC58-4188-A7A5-2935C502EE2F}" type="pres">
      <dgm:prSet presAssocID="{27522C9E-5019-45ED-9075-FC6E00C55C4C}" presName="hSp" presStyleCnt="0"/>
      <dgm:spPr/>
      <dgm:t>
        <a:bodyPr/>
        <a:lstStyle/>
        <a:p>
          <a:endParaRPr lang="en-AU"/>
        </a:p>
      </dgm:t>
    </dgm:pt>
    <dgm:pt modelId="{2FFED40F-18CE-4CD6-8052-272A4F7DB4BF}" type="pres">
      <dgm:prSet presAssocID="{F6955FBD-AC5B-4591-AD56-6203B0667385}" presName="vertFlow" presStyleCnt="0"/>
      <dgm:spPr/>
      <dgm:t>
        <a:bodyPr/>
        <a:lstStyle/>
        <a:p>
          <a:endParaRPr lang="en-AU"/>
        </a:p>
      </dgm:t>
    </dgm:pt>
    <dgm:pt modelId="{990DD15B-0AAD-46E6-BC19-EABF390A3429}" type="pres">
      <dgm:prSet presAssocID="{F6955FBD-AC5B-4591-AD56-6203B0667385}" presName="header" presStyleLbl="node1" presStyleIdx="4" presStyleCnt="6"/>
      <dgm:spPr/>
      <dgm:t>
        <a:bodyPr/>
        <a:lstStyle/>
        <a:p>
          <a:endParaRPr lang="en-AU"/>
        </a:p>
      </dgm:t>
    </dgm:pt>
    <dgm:pt modelId="{925B50FE-A7AD-4F22-978B-52ECA4923144}" type="pres">
      <dgm:prSet presAssocID="{04B3D246-ADC3-4818-A5FC-4F3A43417798}" presName="parTrans" presStyleLbl="sibTrans2D1" presStyleIdx="9" presStyleCnt="15"/>
      <dgm:spPr/>
      <dgm:t>
        <a:bodyPr/>
        <a:lstStyle/>
        <a:p>
          <a:endParaRPr lang="en-AU"/>
        </a:p>
      </dgm:t>
    </dgm:pt>
    <dgm:pt modelId="{E49FE557-F389-4BC1-860B-B00AACF40F2A}" type="pres">
      <dgm:prSet presAssocID="{F4291016-F03F-415F-A9BD-34C6C70A368B}" presName="child" presStyleLbl="alignAccFollowNode1" presStyleIdx="9" presStyleCnt="15">
        <dgm:presLayoutVars>
          <dgm:chMax val="0"/>
          <dgm:bulletEnabled val="1"/>
        </dgm:presLayoutVars>
      </dgm:prSet>
      <dgm:spPr/>
      <dgm:t>
        <a:bodyPr/>
        <a:lstStyle/>
        <a:p>
          <a:endParaRPr lang="en-AU"/>
        </a:p>
      </dgm:t>
    </dgm:pt>
    <dgm:pt modelId="{FE970B9B-21EE-44CD-A2F9-6807674BD215}" type="pres">
      <dgm:prSet presAssocID="{96150151-1AF7-407C-8488-C32F4F8378CA}" presName="sibTrans" presStyleLbl="sibTrans2D1" presStyleIdx="10" presStyleCnt="15"/>
      <dgm:spPr/>
      <dgm:t>
        <a:bodyPr/>
        <a:lstStyle/>
        <a:p>
          <a:endParaRPr lang="en-AU"/>
        </a:p>
      </dgm:t>
    </dgm:pt>
    <dgm:pt modelId="{5767FB9A-0137-4664-B93C-ECF54D20D83B}" type="pres">
      <dgm:prSet presAssocID="{9C48028D-8043-405C-9A96-BBD44BAA6E7C}" presName="child" presStyleLbl="alignAccFollowNode1" presStyleIdx="10" presStyleCnt="15">
        <dgm:presLayoutVars>
          <dgm:chMax val="0"/>
          <dgm:bulletEnabled val="1"/>
        </dgm:presLayoutVars>
      </dgm:prSet>
      <dgm:spPr/>
      <dgm:t>
        <a:bodyPr/>
        <a:lstStyle/>
        <a:p>
          <a:endParaRPr lang="en-AU"/>
        </a:p>
      </dgm:t>
    </dgm:pt>
    <dgm:pt modelId="{53C1F722-1F7F-49C4-9E68-EC5A32BC737C}" type="pres">
      <dgm:prSet presAssocID="{AE9AA9DF-2BF9-4846-8F27-4524501F9CA7}" presName="sibTrans" presStyleLbl="sibTrans2D1" presStyleIdx="11" presStyleCnt="15"/>
      <dgm:spPr/>
      <dgm:t>
        <a:bodyPr/>
        <a:lstStyle/>
        <a:p>
          <a:endParaRPr lang="en-AU"/>
        </a:p>
      </dgm:t>
    </dgm:pt>
    <dgm:pt modelId="{C70D6658-7AD0-4218-A7E4-F4990DFEFEC3}" type="pres">
      <dgm:prSet presAssocID="{E55C3817-9AB0-4CA4-A48A-5857AC76E38C}" presName="child" presStyleLbl="alignAccFollowNode1" presStyleIdx="11" presStyleCnt="15">
        <dgm:presLayoutVars>
          <dgm:chMax val="0"/>
          <dgm:bulletEnabled val="1"/>
        </dgm:presLayoutVars>
      </dgm:prSet>
      <dgm:spPr/>
      <dgm:t>
        <a:bodyPr/>
        <a:lstStyle/>
        <a:p>
          <a:endParaRPr lang="en-AU"/>
        </a:p>
      </dgm:t>
    </dgm:pt>
    <dgm:pt modelId="{B93D4073-0BBB-4E2E-A50A-DA862313CBBE}" type="pres">
      <dgm:prSet presAssocID="{0DF4A263-FA38-4D9F-B618-84F0BE1D2DB0}" presName="sibTrans" presStyleLbl="sibTrans2D1" presStyleIdx="12" presStyleCnt="15"/>
      <dgm:spPr/>
      <dgm:t>
        <a:bodyPr/>
        <a:lstStyle/>
        <a:p>
          <a:endParaRPr lang="en-AU"/>
        </a:p>
      </dgm:t>
    </dgm:pt>
    <dgm:pt modelId="{49C4E2D2-7489-4B88-BDC4-16B0A423EB18}" type="pres">
      <dgm:prSet presAssocID="{825564D6-E04C-49CD-B9F0-E8B20AFDC8CF}" presName="child" presStyleLbl="alignAccFollowNode1" presStyleIdx="12" presStyleCnt="15">
        <dgm:presLayoutVars>
          <dgm:chMax val="0"/>
          <dgm:bulletEnabled val="1"/>
        </dgm:presLayoutVars>
      </dgm:prSet>
      <dgm:spPr/>
      <dgm:t>
        <a:bodyPr/>
        <a:lstStyle/>
        <a:p>
          <a:endParaRPr lang="en-AU"/>
        </a:p>
      </dgm:t>
    </dgm:pt>
    <dgm:pt modelId="{15DDC340-4C06-4021-9D63-D2D191B84A52}" type="pres">
      <dgm:prSet presAssocID="{F6955FBD-AC5B-4591-AD56-6203B0667385}" presName="hSp" presStyleCnt="0"/>
      <dgm:spPr/>
      <dgm:t>
        <a:bodyPr/>
        <a:lstStyle/>
        <a:p>
          <a:endParaRPr lang="en-AU"/>
        </a:p>
      </dgm:t>
    </dgm:pt>
    <dgm:pt modelId="{444A2AEA-4DB9-4BF1-9016-8BC8CCFD4D81}" type="pres">
      <dgm:prSet presAssocID="{6E5218B4-BDBD-46EE-8A55-FB000DF4864F}" presName="vertFlow" presStyleCnt="0"/>
      <dgm:spPr/>
      <dgm:t>
        <a:bodyPr/>
        <a:lstStyle/>
        <a:p>
          <a:endParaRPr lang="en-AU"/>
        </a:p>
      </dgm:t>
    </dgm:pt>
    <dgm:pt modelId="{DCAC3236-45D5-404F-8FD6-A15CB498702D}" type="pres">
      <dgm:prSet presAssocID="{6E5218B4-BDBD-46EE-8A55-FB000DF4864F}" presName="header" presStyleLbl="node1" presStyleIdx="5" presStyleCnt="6"/>
      <dgm:spPr/>
      <dgm:t>
        <a:bodyPr/>
        <a:lstStyle/>
        <a:p>
          <a:endParaRPr lang="en-AU"/>
        </a:p>
      </dgm:t>
    </dgm:pt>
    <dgm:pt modelId="{077EC59D-F204-4CCB-B618-796C80A16583}" type="pres">
      <dgm:prSet presAssocID="{DD9ABF4C-376B-41B3-9196-49D162BF892A}" presName="parTrans" presStyleLbl="sibTrans2D1" presStyleIdx="13" presStyleCnt="15"/>
      <dgm:spPr/>
      <dgm:t>
        <a:bodyPr/>
        <a:lstStyle/>
        <a:p>
          <a:endParaRPr lang="en-AU"/>
        </a:p>
      </dgm:t>
    </dgm:pt>
    <dgm:pt modelId="{45654415-01E1-4682-8F79-385831C4439C}" type="pres">
      <dgm:prSet presAssocID="{A0A73F1A-AC69-478F-9B7E-842FB9831BB1}" presName="child" presStyleLbl="alignAccFollowNode1" presStyleIdx="13" presStyleCnt="15">
        <dgm:presLayoutVars>
          <dgm:chMax val="0"/>
          <dgm:bulletEnabled val="1"/>
        </dgm:presLayoutVars>
      </dgm:prSet>
      <dgm:spPr/>
      <dgm:t>
        <a:bodyPr/>
        <a:lstStyle/>
        <a:p>
          <a:endParaRPr lang="en-AU"/>
        </a:p>
      </dgm:t>
    </dgm:pt>
    <dgm:pt modelId="{4D0C95E0-3054-4CDD-893C-A34350D64596}" type="pres">
      <dgm:prSet presAssocID="{758A9080-785A-4B1A-8C60-141348AF6118}" presName="sibTrans" presStyleLbl="sibTrans2D1" presStyleIdx="14" presStyleCnt="15"/>
      <dgm:spPr/>
      <dgm:t>
        <a:bodyPr/>
        <a:lstStyle/>
        <a:p>
          <a:endParaRPr lang="en-AU"/>
        </a:p>
      </dgm:t>
    </dgm:pt>
    <dgm:pt modelId="{C8F3F30B-2108-48F8-BBF9-54C317249CCB}" type="pres">
      <dgm:prSet presAssocID="{D6F67AA4-BD66-45D1-9849-D57B28AAFCCE}" presName="child" presStyleLbl="alignAccFollowNode1" presStyleIdx="14" presStyleCnt="15">
        <dgm:presLayoutVars>
          <dgm:chMax val="0"/>
          <dgm:bulletEnabled val="1"/>
        </dgm:presLayoutVars>
      </dgm:prSet>
      <dgm:spPr/>
      <dgm:t>
        <a:bodyPr/>
        <a:lstStyle/>
        <a:p>
          <a:endParaRPr lang="en-AU"/>
        </a:p>
      </dgm:t>
    </dgm:pt>
  </dgm:ptLst>
  <dgm:cxnLst>
    <dgm:cxn modelId="{A8543563-B50F-4A39-AD36-43CC37F925A4}" type="presOf" srcId="{170D7244-2471-4F76-8D3F-D4E6B6EFD81B}" destId="{1C46065F-9AAC-4F73-87DE-42974C3853CE}" srcOrd="0" destOrd="0" presId="urn:microsoft.com/office/officeart/2005/8/layout/lProcess1"/>
    <dgm:cxn modelId="{1FEBAE24-F98C-4CD7-A1FF-50EADB7C6B94}" type="presOf" srcId="{0F4C4B91-FDD6-48D7-A10A-68F5BBB719B3}" destId="{5EA3AEE7-3A09-462B-A2AB-4131508A2E10}" srcOrd="0" destOrd="0" presId="urn:microsoft.com/office/officeart/2005/8/layout/lProcess1"/>
    <dgm:cxn modelId="{99330AB5-8551-40AF-B8C0-0D19C1665C27}" type="presOf" srcId="{9C48028D-8043-405C-9A96-BBD44BAA6E7C}" destId="{5767FB9A-0137-4664-B93C-ECF54D20D83B}" srcOrd="0" destOrd="0" presId="urn:microsoft.com/office/officeart/2005/8/layout/lProcess1"/>
    <dgm:cxn modelId="{DDF17963-3956-4300-9CBE-B646A4E4E78A}" type="presOf" srcId="{E55C3817-9AB0-4CA4-A48A-5857AC76E38C}" destId="{C70D6658-7AD0-4218-A7E4-F4990DFEFEC3}" srcOrd="0" destOrd="0" presId="urn:microsoft.com/office/officeart/2005/8/layout/lProcess1"/>
    <dgm:cxn modelId="{319A76C8-178C-433A-BCA0-BEF8ED074065}" type="presOf" srcId="{6E5218B4-BDBD-46EE-8A55-FB000DF4864F}" destId="{DCAC3236-45D5-404F-8FD6-A15CB498702D}" srcOrd="0" destOrd="0" presId="urn:microsoft.com/office/officeart/2005/8/layout/lProcess1"/>
    <dgm:cxn modelId="{DBB75A01-9677-4D66-A3B7-292AD4AEA73B}" type="presOf" srcId="{4181AD5E-C639-4EF9-8199-6EFC90A81A11}" destId="{A3E29B2B-FC73-44A9-86FC-39CA8F916525}" srcOrd="0" destOrd="0" presId="urn:microsoft.com/office/officeart/2005/8/layout/lProcess1"/>
    <dgm:cxn modelId="{3EE83C7F-7087-4FED-8C8C-BC3DB135328C}" type="presOf" srcId="{98980BB5-48AE-4110-9711-0D271CF921D2}" destId="{69D6FCE6-F1D8-4677-9955-DF1DEB3C7E3D}" srcOrd="0" destOrd="0" presId="urn:microsoft.com/office/officeart/2005/8/layout/lProcess1"/>
    <dgm:cxn modelId="{E9789E58-FBB8-4208-85DB-A9F92A36FB6C}" type="presOf" srcId="{AE9AA9DF-2BF9-4846-8F27-4524501F9CA7}" destId="{53C1F722-1F7F-49C4-9E68-EC5A32BC737C}" srcOrd="0" destOrd="0" presId="urn:microsoft.com/office/officeart/2005/8/layout/lProcess1"/>
    <dgm:cxn modelId="{E173C366-DA8E-42B4-A226-88C5D9A1B718}" srcId="{1A89990D-9318-4F65-9EC9-9752E1EF3AE0}" destId="{4181AD5E-C639-4EF9-8199-6EFC90A81A11}" srcOrd="2" destOrd="0" parTransId="{C3C6FEF2-322C-4EA3-806B-7687FA91D60A}" sibTransId="{E4154F1C-BD39-47BB-8035-561848C1EC7C}"/>
    <dgm:cxn modelId="{A2E3AAD0-B1A6-44D4-A73E-771407D5F419}" type="presOf" srcId="{61CF2483-6E16-4A50-B76F-E0D761B02A80}" destId="{571AC9BB-BD25-49AB-96A7-C24949AE9D0D}" srcOrd="0" destOrd="0" presId="urn:microsoft.com/office/officeart/2005/8/layout/lProcess1"/>
    <dgm:cxn modelId="{8DA8A228-1356-4538-A39B-E2EA4000C92C}" srcId="{1A89990D-9318-4F65-9EC9-9752E1EF3AE0}" destId="{61CF2483-6E16-4A50-B76F-E0D761B02A80}" srcOrd="1" destOrd="0" parTransId="{D246AFA1-EA87-4D20-831E-4FAC4556F32A}" sibTransId="{7A7D76A9-3CE3-46AA-8EF3-EE7385783BE4}"/>
    <dgm:cxn modelId="{FC9D7A75-0BA2-46BA-8749-554DCD1690EB}" srcId="{6E5218B4-BDBD-46EE-8A55-FB000DF4864F}" destId="{A0A73F1A-AC69-478F-9B7E-842FB9831BB1}" srcOrd="0" destOrd="0" parTransId="{DD9ABF4C-376B-41B3-9196-49D162BF892A}" sibTransId="{758A9080-785A-4B1A-8C60-141348AF6118}"/>
    <dgm:cxn modelId="{B6AA6D2B-A7ED-487E-88C2-8A568EB94B10}" type="presOf" srcId="{9A10941C-E003-4ABF-B53E-AEA1BE8824E6}" destId="{235CA286-DA10-4ABC-AA63-47E03D5D0271}" srcOrd="0" destOrd="0" presId="urn:microsoft.com/office/officeart/2005/8/layout/lProcess1"/>
    <dgm:cxn modelId="{046BC91F-F867-4B8B-9F7B-BC5BD2983498}" type="presOf" srcId="{758A9080-785A-4B1A-8C60-141348AF6118}" destId="{4D0C95E0-3054-4CDD-893C-A34350D64596}" srcOrd="0" destOrd="0" presId="urn:microsoft.com/office/officeart/2005/8/layout/lProcess1"/>
    <dgm:cxn modelId="{2BEC8109-669E-4A35-9B48-80B6A6A160C3}" type="presOf" srcId="{1A89990D-9318-4F65-9EC9-9752E1EF3AE0}" destId="{5C1436E3-10E6-4D09-BFF4-233C38D15B83}" srcOrd="0" destOrd="0" presId="urn:microsoft.com/office/officeart/2005/8/layout/lProcess1"/>
    <dgm:cxn modelId="{D7DB2196-5B20-47BC-8639-3DBFA6ACBE4B}" srcId="{4181AD5E-C639-4EF9-8199-6EFC90A81A11}" destId="{31F30AD4-7E50-4F2E-B4BC-D3DC22EC70A9}" srcOrd="2" destOrd="0" parTransId="{1DB766B9-F564-44EB-B5A2-1EDD3A59C7C2}" sibTransId="{04A373B4-8974-44C5-A0E2-BA22CD7FB969}"/>
    <dgm:cxn modelId="{ED8A8B68-DB8C-4C6A-A352-3D45C11331E6}" srcId="{4181AD5E-C639-4EF9-8199-6EFC90A81A11}" destId="{7EFA200C-A0EE-4C3E-B2F1-203F24095818}" srcOrd="5" destOrd="0" parTransId="{0F6A7B67-761F-43D0-AF92-708C21BFC251}" sibTransId="{7A91761D-E4C6-444B-8C54-69E38EA886EE}"/>
    <dgm:cxn modelId="{F8F132AF-7182-41A3-911B-73D6D839D79F}" type="presOf" srcId="{96150151-1AF7-407C-8488-C32F4F8378CA}" destId="{FE970B9B-21EE-44CD-A2F9-6807674BD215}" srcOrd="0" destOrd="0" presId="urn:microsoft.com/office/officeart/2005/8/layout/lProcess1"/>
    <dgm:cxn modelId="{10FD6773-9146-45BB-8461-158494B5BE06}" srcId="{1A89990D-9318-4F65-9EC9-9752E1EF3AE0}" destId="{6E5218B4-BDBD-46EE-8A55-FB000DF4864F}" srcOrd="5" destOrd="0" parTransId="{FC23AC97-5A01-4C65-8E8A-75B5F3D2EAD0}" sibTransId="{02B5A1E9-26F8-4B9A-826B-B79BFF498EB9}"/>
    <dgm:cxn modelId="{B0107432-8C27-4416-8C67-93DB61111962}" srcId="{F6955FBD-AC5B-4591-AD56-6203B0667385}" destId="{825564D6-E04C-49CD-B9F0-E8B20AFDC8CF}" srcOrd="3" destOrd="0" parTransId="{4D8E3593-9B8A-4301-A3DB-7201E397D5C2}" sibTransId="{2E70003D-1202-4B43-B4CE-EDBB2C929C23}"/>
    <dgm:cxn modelId="{3DE985F6-C64F-4D9D-8CCF-DE6EDC298AAF}" type="presOf" srcId="{7EFA200C-A0EE-4C3E-B2F1-203F24095818}" destId="{22BA22D4-EC4B-469F-896D-EFF56573FB38}" srcOrd="0" destOrd="0" presId="urn:microsoft.com/office/officeart/2005/8/layout/lProcess1"/>
    <dgm:cxn modelId="{690F1A38-8280-4A51-B512-684518B65B82}" type="presOf" srcId="{AD91ED1E-436F-465E-9598-7ECF098FA19D}" destId="{8113C8BC-8C66-4E67-A3C1-A995B1F13C51}" srcOrd="0" destOrd="0" presId="urn:microsoft.com/office/officeart/2005/8/layout/lProcess1"/>
    <dgm:cxn modelId="{9CE8E21C-9D61-41C1-9CC8-D50590E9F079}" type="presOf" srcId="{F6955FBD-AC5B-4591-AD56-6203B0667385}" destId="{990DD15B-0AAD-46E6-BC19-EABF390A3429}" srcOrd="0" destOrd="0" presId="urn:microsoft.com/office/officeart/2005/8/layout/lProcess1"/>
    <dgm:cxn modelId="{CF4BA3F2-4BAC-420C-B3B5-DE260037AE17}" srcId="{4181AD5E-C639-4EF9-8199-6EFC90A81A11}" destId="{9A577D53-4CD0-4259-8A3C-2324F4C96F2A}" srcOrd="1" destOrd="0" parTransId="{7AD77791-BE4E-4933-BABE-86E9D17DA60B}" sibTransId="{3F28EB48-43AF-45C3-B28D-BC6DAFA2F7A8}"/>
    <dgm:cxn modelId="{F074C1D9-F7A6-411E-9886-6D2937916730}" type="presOf" srcId="{FA9B6FE4-C792-419A-85B3-00A2E0404672}" destId="{92BBF70C-DE6E-4FAF-9C60-66D50457A8AD}" srcOrd="0" destOrd="0" presId="urn:microsoft.com/office/officeart/2005/8/layout/lProcess1"/>
    <dgm:cxn modelId="{CCA92683-8F49-490A-BC3E-3AA45CE88BF7}" type="presOf" srcId="{A82B8CEF-D593-47B2-ABB1-83DEA634841F}" destId="{C40EC2FE-9DC2-4EC4-BDDC-027744F28331}" srcOrd="0" destOrd="0" presId="urn:microsoft.com/office/officeart/2005/8/layout/lProcess1"/>
    <dgm:cxn modelId="{B30FFC6F-BF69-46F3-934B-F0F5060A78C4}" type="presOf" srcId="{910C6BFF-A24D-4506-8F58-B11548B83F33}" destId="{749D6E2E-0EB8-4723-96F2-37E32848D111}" srcOrd="0" destOrd="0" presId="urn:microsoft.com/office/officeart/2005/8/layout/lProcess1"/>
    <dgm:cxn modelId="{53F11F51-F2CA-4BDA-8180-686D11B315D3}" srcId="{6E5218B4-BDBD-46EE-8A55-FB000DF4864F}" destId="{D6F67AA4-BD66-45D1-9849-D57B28AAFCCE}" srcOrd="1" destOrd="0" parTransId="{9B738D44-0FB4-4017-A45A-B3745A5EABA6}" sibTransId="{BF35123C-921A-45CC-ACB2-B21D86B05328}"/>
    <dgm:cxn modelId="{F6B8B8FF-2392-46E7-9597-BDED51552F2B}" type="presOf" srcId="{DD0A1BAA-AE07-40FE-BA68-B3C187848330}" destId="{CBC7DA97-CC57-4CB2-8C0B-B5F7BBB8A80D}" srcOrd="0" destOrd="0" presId="urn:microsoft.com/office/officeart/2005/8/layout/lProcess1"/>
    <dgm:cxn modelId="{C560207E-B62E-433F-8141-3B92AA121657}" type="presOf" srcId="{C1677AAD-4BDF-4619-BEC2-B873AD388B71}" destId="{BDEE099A-605B-448A-A924-642BE42074B6}" srcOrd="0" destOrd="0" presId="urn:microsoft.com/office/officeart/2005/8/layout/lProcess1"/>
    <dgm:cxn modelId="{E84117EC-8239-4295-A136-41AEF6F8524A}" type="presOf" srcId="{F4291016-F03F-415F-A9BD-34C6C70A368B}" destId="{E49FE557-F389-4BC1-860B-B00AACF40F2A}" srcOrd="0" destOrd="0" presId="urn:microsoft.com/office/officeart/2005/8/layout/lProcess1"/>
    <dgm:cxn modelId="{5EFC88F1-15BA-4580-8614-D2BF7F6FB225}" srcId="{A82B8CEF-D593-47B2-ABB1-83DEA634841F}" destId="{170D7244-2471-4F76-8D3F-D4E6B6EFD81B}" srcOrd="0" destOrd="0" parTransId="{C1677AAD-4BDF-4619-BEC2-B873AD388B71}" sibTransId="{FB64F410-227E-4597-BAAE-616E9E83590D}"/>
    <dgm:cxn modelId="{9A1890C5-7913-47AE-8F5A-E64B2A2C1377}" srcId="{F6955FBD-AC5B-4591-AD56-6203B0667385}" destId="{F4291016-F03F-415F-A9BD-34C6C70A368B}" srcOrd="0" destOrd="0" parTransId="{04B3D246-ADC3-4818-A5FC-4F3A43417798}" sibTransId="{96150151-1AF7-407C-8488-C32F4F8378CA}"/>
    <dgm:cxn modelId="{E7A93CAE-2812-49AD-B54A-525D9FEBB982}" type="presOf" srcId="{7323429B-23C1-4C58-AA9A-8C1BB72F0E65}" destId="{E60CAECA-B941-4CEA-9689-151708B61694}" srcOrd="0" destOrd="0" presId="urn:microsoft.com/office/officeart/2005/8/layout/lProcess1"/>
    <dgm:cxn modelId="{398BDC18-A2ED-4F8A-9D5A-8B6EC569F5D9}" type="presOf" srcId="{27522C9E-5019-45ED-9075-FC6E00C55C4C}" destId="{27698402-2E4D-4378-9FAE-B07720A92298}" srcOrd="0" destOrd="0" presId="urn:microsoft.com/office/officeart/2005/8/layout/lProcess1"/>
    <dgm:cxn modelId="{FD15E55C-BEF9-4F2A-AFC9-E302950330C5}" type="presOf" srcId="{4F904223-0C16-4A27-BF62-92B336245F35}" destId="{66C1342B-C03E-4B47-8F17-964FFEA919D8}" srcOrd="0" destOrd="0" presId="urn:microsoft.com/office/officeart/2005/8/layout/lProcess1"/>
    <dgm:cxn modelId="{00832708-9EB8-4B8C-9A17-03B1FB2ED3AF}" type="presOf" srcId="{31F30AD4-7E50-4F2E-B4BC-D3DC22EC70A9}" destId="{5D4B6CEA-7F01-41C6-A485-4416DA1FC1AE}" srcOrd="0" destOrd="0" presId="urn:microsoft.com/office/officeart/2005/8/layout/lProcess1"/>
    <dgm:cxn modelId="{082CC31E-3920-4B91-9BB7-957B8D8E647A}" type="presOf" srcId="{825564D6-E04C-49CD-B9F0-E8B20AFDC8CF}" destId="{49C4E2D2-7489-4B88-BDC4-16B0A423EB18}" srcOrd="0" destOrd="0" presId="urn:microsoft.com/office/officeart/2005/8/layout/lProcess1"/>
    <dgm:cxn modelId="{E335452A-D957-4529-AA84-6EBF5535453A}" srcId="{27522C9E-5019-45ED-9075-FC6E00C55C4C}" destId="{FA9B6FE4-C792-419A-85B3-00A2E0404672}" srcOrd="0" destOrd="0" parTransId="{98980BB5-48AE-4110-9711-0D271CF921D2}" sibTransId="{61EAC52D-C8FF-4C9C-B878-9F2B14258BB5}"/>
    <dgm:cxn modelId="{A6A5FFBA-8B45-4D7F-A6C8-A664DDF568F1}" srcId="{F6955FBD-AC5B-4591-AD56-6203B0667385}" destId="{9C48028D-8043-405C-9A96-BBD44BAA6E7C}" srcOrd="1" destOrd="0" parTransId="{CBCBAD9C-4CAD-4352-9EB4-D3083EF8F2C7}" sibTransId="{AE9AA9DF-2BF9-4846-8F27-4524501F9CA7}"/>
    <dgm:cxn modelId="{40093411-A89A-47C2-9E84-60DEEDD8887E}" srcId="{61CF2483-6E16-4A50-B76F-E0D761B02A80}" destId="{9A10941C-E003-4ABF-B53E-AEA1BE8824E6}" srcOrd="0" destOrd="0" parTransId="{910C6BFF-A24D-4506-8F58-B11548B83F33}" sibTransId="{F5D8AD1A-500C-485E-A0D0-2479301F4082}"/>
    <dgm:cxn modelId="{67E0E7B3-D537-4F13-854A-21959F5C368F}" type="presOf" srcId="{0DF4A263-FA38-4D9F-B618-84F0BE1D2DB0}" destId="{B93D4073-0BBB-4E2E-A50A-DA862313CBBE}" srcOrd="0" destOrd="0" presId="urn:microsoft.com/office/officeart/2005/8/layout/lProcess1"/>
    <dgm:cxn modelId="{9AEE3DE8-57B4-4C12-AA58-490827B48C5D}" type="presOf" srcId="{3F28EB48-43AF-45C3-B28D-BC6DAFA2F7A8}" destId="{0D8994D2-75CA-499A-93DE-1F4D3193F08A}" srcOrd="0" destOrd="0" presId="urn:microsoft.com/office/officeart/2005/8/layout/lProcess1"/>
    <dgm:cxn modelId="{DD334E10-F43A-45C3-9783-F6D776459DA5}" srcId="{4181AD5E-C639-4EF9-8199-6EFC90A81A11}" destId="{DD0A1BAA-AE07-40FE-BA68-B3C187848330}" srcOrd="0" destOrd="0" parTransId="{AD91ED1E-436F-465E-9598-7ECF098FA19D}" sibTransId="{7521FC79-3CC3-4118-A604-14F8AC3CFB73}"/>
    <dgm:cxn modelId="{C3808699-9909-49D9-9C46-6956505407E0}" srcId="{F6955FBD-AC5B-4591-AD56-6203B0667385}" destId="{E55C3817-9AB0-4CA4-A48A-5857AC76E38C}" srcOrd="2" destOrd="0" parTransId="{9C4CA88E-5167-4A2C-A10A-C5B1C5AF1030}" sibTransId="{0DF4A263-FA38-4D9F-B618-84F0BE1D2DB0}"/>
    <dgm:cxn modelId="{1603906F-E511-44BD-9005-540663117DB0}" type="presOf" srcId="{DD9ABF4C-376B-41B3-9196-49D162BF892A}" destId="{077EC59D-F204-4CCB-B618-796C80A16583}" srcOrd="0" destOrd="0" presId="urn:microsoft.com/office/officeart/2005/8/layout/lProcess1"/>
    <dgm:cxn modelId="{10EDC9F4-A907-420D-97B4-09DE676BE8F4}" type="presOf" srcId="{D6F67AA4-BD66-45D1-9849-D57B28AAFCCE}" destId="{C8F3F30B-2108-48F8-BBF9-54C317249CCB}" srcOrd="0" destOrd="0" presId="urn:microsoft.com/office/officeart/2005/8/layout/lProcess1"/>
    <dgm:cxn modelId="{7429D7A9-4FAC-4D29-8AB1-F12E7A479124}" srcId="{1A89990D-9318-4F65-9EC9-9752E1EF3AE0}" destId="{A82B8CEF-D593-47B2-ABB1-83DEA634841F}" srcOrd="0" destOrd="0" parTransId="{1BE5F547-E2D2-4E6A-8F6F-E6D698530D15}" sibTransId="{63877B36-EFD0-418E-BED9-1FF6A96C0CF3}"/>
    <dgm:cxn modelId="{6B242AEE-435E-4836-A399-05E1095D151E}" type="presOf" srcId="{9A577D53-4CD0-4259-8A3C-2324F4C96F2A}" destId="{A5DE4BF2-DA61-4A05-95EB-07BFBF9746BF}" srcOrd="0" destOrd="0" presId="urn:microsoft.com/office/officeart/2005/8/layout/lProcess1"/>
    <dgm:cxn modelId="{C642AEE3-BE52-4BC5-9DAD-BC8DA46156FF}" srcId="{4181AD5E-C639-4EF9-8199-6EFC90A81A11}" destId="{0F4C4B91-FDD6-48D7-A10A-68F5BBB719B3}" srcOrd="4" destOrd="0" parTransId="{6493092B-8BA9-4A52-9B71-D0FC8050F58C}" sibTransId="{017560C1-7405-4807-93EE-D632016C2AB0}"/>
    <dgm:cxn modelId="{709D9269-1556-4771-A0FA-753BB6DF5FD5}" srcId="{1A89990D-9318-4F65-9EC9-9752E1EF3AE0}" destId="{F6955FBD-AC5B-4591-AD56-6203B0667385}" srcOrd="4" destOrd="0" parTransId="{557AEFAB-229B-4CD7-BBCD-93D2CEA3C7E0}" sibTransId="{647AFF6E-78DD-4433-8E0B-4F3D7E1EB1CC}"/>
    <dgm:cxn modelId="{DF505C2C-D3C2-4134-99A2-BFDF0B3E36B5}" srcId="{4181AD5E-C639-4EF9-8199-6EFC90A81A11}" destId="{4F904223-0C16-4A27-BF62-92B336245F35}" srcOrd="3" destOrd="0" parTransId="{47DC2D27-6312-4E8C-ABDA-200A6472653F}" sibTransId="{7323429B-23C1-4C58-AA9A-8C1BB72F0E65}"/>
    <dgm:cxn modelId="{C3B459EB-B45E-4B2A-B873-27437C4AE77E}" type="presOf" srcId="{04B3D246-ADC3-4818-A5FC-4F3A43417798}" destId="{925B50FE-A7AD-4F22-978B-52ECA4923144}" srcOrd="0" destOrd="0" presId="urn:microsoft.com/office/officeart/2005/8/layout/lProcess1"/>
    <dgm:cxn modelId="{6F3701B3-B5A4-4588-B491-71633A1655AA}" type="presOf" srcId="{04A373B4-8974-44C5-A0E2-BA22CD7FB969}" destId="{1C4F2399-4D5E-45FF-ABDB-32479C9C9881}" srcOrd="0" destOrd="0" presId="urn:microsoft.com/office/officeart/2005/8/layout/lProcess1"/>
    <dgm:cxn modelId="{9DE63AEB-D14A-425D-B028-3EB18E97B566}" type="presOf" srcId="{017560C1-7405-4807-93EE-D632016C2AB0}" destId="{CD15E007-4ABC-4AF4-BDDD-002BE63CC956}" srcOrd="0" destOrd="0" presId="urn:microsoft.com/office/officeart/2005/8/layout/lProcess1"/>
    <dgm:cxn modelId="{29FEDF8E-1B39-4F57-B17D-F8E3BDD34A0D}" srcId="{1A89990D-9318-4F65-9EC9-9752E1EF3AE0}" destId="{27522C9E-5019-45ED-9075-FC6E00C55C4C}" srcOrd="3" destOrd="0" parTransId="{16B4FFD8-4C42-4BBF-B13C-E0301634549E}" sibTransId="{6841BF6E-5A02-4E27-A439-A9FE6D02A694}"/>
    <dgm:cxn modelId="{4D974EFF-403D-46EB-B4DE-5BC57F0AD73E}" type="presOf" srcId="{A0A73F1A-AC69-478F-9B7E-842FB9831BB1}" destId="{45654415-01E1-4682-8F79-385831C4439C}" srcOrd="0" destOrd="0" presId="urn:microsoft.com/office/officeart/2005/8/layout/lProcess1"/>
    <dgm:cxn modelId="{56B26EEA-B262-4724-B7C2-892401E88D8A}" type="presOf" srcId="{7521FC79-3CC3-4118-A604-14F8AC3CFB73}" destId="{AA95AD2D-2D74-47D0-9CEA-0861C13E4F09}" srcOrd="0" destOrd="0" presId="urn:microsoft.com/office/officeart/2005/8/layout/lProcess1"/>
    <dgm:cxn modelId="{277C4ECE-DE1E-40C4-A1FE-DAAE5AB35931}" type="presParOf" srcId="{5C1436E3-10E6-4D09-BFF4-233C38D15B83}" destId="{BCE7CC99-460A-47A2-9559-C5C5DAD1039E}" srcOrd="0" destOrd="0" presId="urn:microsoft.com/office/officeart/2005/8/layout/lProcess1"/>
    <dgm:cxn modelId="{34B6A7E3-A218-4261-92C5-D060E83C011E}" type="presParOf" srcId="{BCE7CC99-460A-47A2-9559-C5C5DAD1039E}" destId="{C40EC2FE-9DC2-4EC4-BDDC-027744F28331}" srcOrd="0" destOrd="0" presId="urn:microsoft.com/office/officeart/2005/8/layout/lProcess1"/>
    <dgm:cxn modelId="{224F3F81-5E8E-4B03-8EF6-E8875BC8FFA8}" type="presParOf" srcId="{BCE7CC99-460A-47A2-9559-C5C5DAD1039E}" destId="{BDEE099A-605B-448A-A924-642BE42074B6}" srcOrd="1" destOrd="0" presId="urn:microsoft.com/office/officeart/2005/8/layout/lProcess1"/>
    <dgm:cxn modelId="{19A1FA55-C109-49EB-9FF5-9F3C92816CAF}" type="presParOf" srcId="{BCE7CC99-460A-47A2-9559-C5C5DAD1039E}" destId="{1C46065F-9AAC-4F73-87DE-42974C3853CE}" srcOrd="2" destOrd="0" presId="urn:microsoft.com/office/officeart/2005/8/layout/lProcess1"/>
    <dgm:cxn modelId="{C7949BAF-163F-454F-A09D-B07851616983}" type="presParOf" srcId="{5C1436E3-10E6-4D09-BFF4-233C38D15B83}" destId="{E38AA7A8-CDFB-44D7-A292-653E030F9B29}" srcOrd="1" destOrd="0" presId="urn:microsoft.com/office/officeart/2005/8/layout/lProcess1"/>
    <dgm:cxn modelId="{862EDA28-4F00-4DA3-925F-F1C67DE74CE1}" type="presParOf" srcId="{5C1436E3-10E6-4D09-BFF4-233C38D15B83}" destId="{C5F85A0A-1520-4AB2-9796-BAC58E5CF51F}" srcOrd="2" destOrd="0" presId="urn:microsoft.com/office/officeart/2005/8/layout/lProcess1"/>
    <dgm:cxn modelId="{704A91C5-8307-44F2-97D1-F97A3853F364}" type="presParOf" srcId="{C5F85A0A-1520-4AB2-9796-BAC58E5CF51F}" destId="{571AC9BB-BD25-49AB-96A7-C24949AE9D0D}" srcOrd="0" destOrd="0" presId="urn:microsoft.com/office/officeart/2005/8/layout/lProcess1"/>
    <dgm:cxn modelId="{E92C030F-3A78-41FD-89C2-D4BA936442A3}" type="presParOf" srcId="{C5F85A0A-1520-4AB2-9796-BAC58E5CF51F}" destId="{749D6E2E-0EB8-4723-96F2-37E32848D111}" srcOrd="1" destOrd="0" presId="urn:microsoft.com/office/officeart/2005/8/layout/lProcess1"/>
    <dgm:cxn modelId="{B7EB9876-B90D-47E7-81DC-4BD8ECF31288}" type="presParOf" srcId="{C5F85A0A-1520-4AB2-9796-BAC58E5CF51F}" destId="{235CA286-DA10-4ABC-AA63-47E03D5D0271}" srcOrd="2" destOrd="0" presId="urn:microsoft.com/office/officeart/2005/8/layout/lProcess1"/>
    <dgm:cxn modelId="{F7F374AA-4A83-4848-BF70-30CED36851AB}" type="presParOf" srcId="{5C1436E3-10E6-4D09-BFF4-233C38D15B83}" destId="{E67BA1D6-6C44-4C92-B18E-D64110B140BA}" srcOrd="3" destOrd="0" presId="urn:microsoft.com/office/officeart/2005/8/layout/lProcess1"/>
    <dgm:cxn modelId="{BE5DC1C8-9765-4B17-B027-FA41E7488DA6}" type="presParOf" srcId="{5C1436E3-10E6-4D09-BFF4-233C38D15B83}" destId="{1D2EE215-EEAF-431D-858D-FECFC76C916C}" srcOrd="4" destOrd="0" presId="urn:microsoft.com/office/officeart/2005/8/layout/lProcess1"/>
    <dgm:cxn modelId="{DA588CBE-FC71-4E58-BABF-8C937249E3F0}" type="presParOf" srcId="{1D2EE215-EEAF-431D-858D-FECFC76C916C}" destId="{A3E29B2B-FC73-44A9-86FC-39CA8F916525}" srcOrd="0" destOrd="0" presId="urn:microsoft.com/office/officeart/2005/8/layout/lProcess1"/>
    <dgm:cxn modelId="{76E8321B-F231-45A4-9561-8F1EB873D292}" type="presParOf" srcId="{1D2EE215-EEAF-431D-858D-FECFC76C916C}" destId="{8113C8BC-8C66-4E67-A3C1-A995B1F13C51}" srcOrd="1" destOrd="0" presId="urn:microsoft.com/office/officeart/2005/8/layout/lProcess1"/>
    <dgm:cxn modelId="{5FD28B12-CBB8-4F06-8106-07470161289B}" type="presParOf" srcId="{1D2EE215-EEAF-431D-858D-FECFC76C916C}" destId="{CBC7DA97-CC57-4CB2-8C0B-B5F7BBB8A80D}" srcOrd="2" destOrd="0" presId="urn:microsoft.com/office/officeart/2005/8/layout/lProcess1"/>
    <dgm:cxn modelId="{6BEDB1D9-A8B2-4453-A8F0-075722B10ED5}" type="presParOf" srcId="{1D2EE215-EEAF-431D-858D-FECFC76C916C}" destId="{AA95AD2D-2D74-47D0-9CEA-0861C13E4F09}" srcOrd="3" destOrd="0" presId="urn:microsoft.com/office/officeart/2005/8/layout/lProcess1"/>
    <dgm:cxn modelId="{918A3AD4-EABD-457B-9843-B8267C0DD2FD}" type="presParOf" srcId="{1D2EE215-EEAF-431D-858D-FECFC76C916C}" destId="{A5DE4BF2-DA61-4A05-95EB-07BFBF9746BF}" srcOrd="4" destOrd="0" presId="urn:microsoft.com/office/officeart/2005/8/layout/lProcess1"/>
    <dgm:cxn modelId="{0285E1EB-B02D-4671-B1B2-E569474FDA89}" type="presParOf" srcId="{1D2EE215-EEAF-431D-858D-FECFC76C916C}" destId="{0D8994D2-75CA-499A-93DE-1F4D3193F08A}" srcOrd="5" destOrd="0" presId="urn:microsoft.com/office/officeart/2005/8/layout/lProcess1"/>
    <dgm:cxn modelId="{15199AAD-4718-48F5-913A-C2FDA9F00EEE}" type="presParOf" srcId="{1D2EE215-EEAF-431D-858D-FECFC76C916C}" destId="{5D4B6CEA-7F01-41C6-A485-4416DA1FC1AE}" srcOrd="6" destOrd="0" presId="urn:microsoft.com/office/officeart/2005/8/layout/lProcess1"/>
    <dgm:cxn modelId="{68554998-A65A-4516-AAAC-F2CAAB42C602}" type="presParOf" srcId="{1D2EE215-EEAF-431D-858D-FECFC76C916C}" destId="{1C4F2399-4D5E-45FF-ABDB-32479C9C9881}" srcOrd="7" destOrd="0" presId="urn:microsoft.com/office/officeart/2005/8/layout/lProcess1"/>
    <dgm:cxn modelId="{CA06A98F-673D-4D29-A080-9BB2BDA3F7A7}" type="presParOf" srcId="{1D2EE215-EEAF-431D-858D-FECFC76C916C}" destId="{66C1342B-C03E-4B47-8F17-964FFEA919D8}" srcOrd="8" destOrd="0" presId="urn:microsoft.com/office/officeart/2005/8/layout/lProcess1"/>
    <dgm:cxn modelId="{886E349F-EF23-49CA-B0AB-BAE6F023A33E}" type="presParOf" srcId="{1D2EE215-EEAF-431D-858D-FECFC76C916C}" destId="{E60CAECA-B941-4CEA-9689-151708B61694}" srcOrd="9" destOrd="0" presId="urn:microsoft.com/office/officeart/2005/8/layout/lProcess1"/>
    <dgm:cxn modelId="{0AE66A43-7A59-4915-9AF7-E4465E9015FA}" type="presParOf" srcId="{1D2EE215-EEAF-431D-858D-FECFC76C916C}" destId="{5EA3AEE7-3A09-462B-A2AB-4131508A2E10}" srcOrd="10" destOrd="0" presId="urn:microsoft.com/office/officeart/2005/8/layout/lProcess1"/>
    <dgm:cxn modelId="{EFA7843E-8014-40FA-908C-342DD3FAEEFE}" type="presParOf" srcId="{1D2EE215-EEAF-431D-858D-FECFC76C916C}" destId="{CD15E007-4ABC-4AF4-BDDD-002BE63CC956}" srcOrd="11" destOrd="0" presId="urn:microsoft.com/office/officeart/2005/8/layout/lProcess1"/>
    <dgm:cxn modelId="{334AA590-1E1E-456A-9FDC-05DEBA0C71AC}" type="presParOf" srcId="{1D2EE215-EEAF-431D-858D-FECFC76C916C}" destId="{22BA22D4-EC4B-469F-896D-EFF56573FB38}" srcOrd="12" destOrd="0" presId="urn:microsoft.com/office/officeart/2005/8/layout/lProcess1"/>
    <dgm:cxn modelId="{74DB0B06-1999-4057-939F-A32D126A8F74}" type="presParOf" srcId="{5C1436E3-10E6-4D09-BFF4-233C38D15B83}" destId="{04C03B1C-9B1D-4DD8-ADE4-B6F38B4BA903}" srcOrd="5" destOrd="0" presId="urn:microsoft.com/office/officeart/2005/8/layout/lProcess1"/>
    <dgm:cxn modelId="{B9161849-9129-4068-923B-495FD79BDE6F}" type="presParOf" srcId="{5C1436E3-10E6-4D09-BFF4-233C38D15B83}" destId="{1B0F9035-BF51-4C9D-A81C-4085DBF30A2D}" srcOrd="6" destOrd="0" presId="urn:microsoft.com/office/officeart/2005/8/layout/lProcess1"/>
    <dgm:cxn modelId="{941A54B5-B071-4D02-AD07-F5B7E351605B}" type="presParOf" srcId="{1B0F9035-BF51-4C9D-A81C-4085DBF30A2D}" destId="{27698402-2E4D-4378-9FAE-B07720A92298}" srcOrd="0" destOrd="0" presId="urn:microsoft.com/office/officeart/2005/8/layout/lProcess1"/>
    <dgm:cxn modelId="{8F35F8C7-935F-4A8F-8562-87BB17FF6039}" type="presParOf" srcId="{1B0F9035-BF51-4C9D-A81C-4085DBF30A2D}" destId="{69D6FCE6-F1D8-4677-9955-DF1DEB3C7E3D}" srcOrd="1" destOrd="0" presId="urn:microsoft.com/office/officeart/2005/8/layout/lProcess1"/>
    <dgm:cxn modelId="{AB8F7D7A-4C43-4F0F-9043-EB71600B166C}" type="presParOf" srcId="{1B0F9035-BF51-4C9D-A81C-4085DBF30A2D}" destId="{92BBF70C-DE6E-4FAF-9C60-66D50457A8AD}" srcOrd="2" destOrd="0" presId="urn:microsoft.com/office/officeart/2005/8/layout/lProcess1"/>
    <dgm:cxn modelId="{6E48A78D-1667-4793-994E-AD6A30346DB1}" type="presParOf" srcId="{5C1436E3-10E6-4D09-BFF4-233C38D15B83}" destId="{6CAAD85A-FC58-4188-A7A5-2935C502EE2F}" srcOrd="7" destOrd="0" presId="urn:microsoft.com/office/officeart/2005/8/layout/lProcess1"/>
    <dgm:cxn modelId="{7CEB133D-37FD-4BD1-B5BD-5AE9B2E1CA81}" type="presParOf" srcId="{5C1436E3-10E6-4D09-BFF4-233C38D15B83}" destId="{2FFED40F-18CE-4CD6-8052-272A4F7DB4BF}" srcOrd="8" destOrd="0" presId="urn:microsoft.com/office/officeart/2005/8/layout/lProcess1"/>
    <dgm:cxn modelId="{9CA32E14-DAB5-4B0F-85F5-70BCF548DBA8}" type="presParOf" srcId="{2FFED40F-18CE-4CD6-8052-272A4F7DB4BF}" destId="{990DD15B-0AAD-46E6-BC19-EABF390A3429}" srcOrd="0" destOrd="0" presId="urn:microsoft.com/office/officeart/2005/8/layout/lProcess1"/>
    <dgm:cxn modelId="{0370FE07-E20E-4266-A684-78448206D7A9}" type="presParOf" srcId="{2FFED40F-18CE-4CD6-8052-272A4F7DB4BF}" destId="{925B50FE-A7AD-4F22-978B-52ECA4923144}" srcOrd="1" destOrd="0" presId="urn:microsoft.com/office/officeart/2005/8/layout/lProcess1"/>
    <dgm:cxn modelId="{E0AC6447-85F8-4A58-8B91-7763A68A5C26}" type="presParOf" srcId="{2FFED40F-18CE-4CD6-8052-272A4F7DB4BF}" destId="{E49FE557-F389-4BC1-860B-B00AACF40F2A}" srcOrd="2" destOrd="0" presId="urn:microsoft.com/office/officeart/2005/8/layout/lProcess1"/>
    <dgm:cxn modelId="{D12F727A-2BFE-41C7-ACF8-23D779562907}" type="presParOf" srcId="{2FFED40F-18CE-4CD6-8052-272A4F7DB4BF}" destId="{FE970B9B-21EE-44CD-A2F9-6807674BD215}" srcOrd="3" destOrd="0" presId="urn:microsoft.com/office/officeart/2005/8/layout/lProcess1"/>
    <dgm:cxn modelId="{2C2E0C5A-7DA7-40AF-B5C4-5F570E919BCB}" type="presParOf" srcId="{2FFED40F-18CE-4CD6-8052-272A4F7DB4BF}" destId="{5767FB9A-0137-4664-B93C-ECF54D20D83B}" srcOrd="4" destOrd="0" presId="urn:microsoft.com/office/officeart/2005/8/layout/lProcess1"/>
    <dgm:cxn modelId="{4E41E7BC-084B-4BA8-8798-31DDDBDD4F11}" type="presParOf" srcId="{2FFED40F-18CE-4CD6-8052-272A4F7DB4BF}" destId="{53C1F722-1F7F-49C4-9E68-EC5A32BC737C}" srcOrd="5" destOrd="0" presId="urn:microsoft.com/office/officeart/2005/8/layout/lProcess1"/>
    <dgm:cxn modelId="{88D7D1F2-8E35-4C1B-AE2B-1E47073D4F69}" type="presParOf" srcId="{2FFED40F-18CE-4CD6-8052-272A4F7DB4BF}" destId="{C70D6658-7AD0-4218-A7E4-F4990DFEFEC3}" srcOrd="6" destOrd="0" presId="urn:microsoft.com/office/officeart/2005/8/layout/lProcess1"/>
    <dgm:cxn modelId="{B5CF05D7-0C8D-4CCD-81BE-54D05C3FD4FF}" type="presParOf" srcId="{2FFED40F-18CE-4CD6-8052-272A4F7DB4BF}" destId="{B93D4073-0BBB-4E2E-A50A-DA862313CBBE}" srcOrd="7" destOrd="0" presId="urn:microsoft.com/office/officeart/2005/8/layout/lProcess1"/>
    <dgm:cxn modelId="{B82FE943-B17D-4FBA-BC1D-17A74FEDED1B}" type="presParOf" srcId="{2FFED40F-18CE-4CD6-8052-272A4F7DB4BF}" destId="{49C4E2D2-7489-4B88-BDC4-16B0A423EB18}" srcOrd="8" destOrd="0" presId="urn:microsoft.com/office/officeart/2005/8/layout/lProcess1"/>
    <dgm:cxn modelId="{3063BDC8-F4FF-42B8-B5E8-BB3D2575D1C8}" type="presParOf" srcId="{5C1436E3-10E6-4D09-BFF4-233C38D15B83}" destId="{15DDC340-4C06-4021-9D63-D2D191B84A52}" srcOrd="9" destOrd="0" presId="urn:microsoft.com/office/officeart/2005/8/layout/lProcess1"/>
    <dgm:cxn modelId="{846170B2-D513-43F6-B522-A8B22BE26758}" type="presParOf" srcId="{5C1436E3-10E6-4D09-BFF4-233C38D15B83}" destId="{444A2AEA-4DB9-4BF1-9016-8BC8CCFD4D81}" srcOrd="10" destOrd="0" presId="urn:microsoft.com/office/officeart/2005/8/layout/lProcess1"/>
    <dgm:cxn modelId="{87E9490D-FA28-4B4A-B05F-1D1B72ADB459}" type="presParOf" srcId="{444A2AEA-4DB9-4BF1-9016-8BC8CCFD4D81}" destId="{DCAC3236-45D5-404F-8FD6-A15CB498702D}" srcOrd="0" destOrd="0" presId="urn:microsoft.com/office/officeart/2005/8/layout/lProcess1"/>
    <dgm:cxn modelId="{1534C265-4C21-4EFB-9CE1-5B6D07389BAA}" type="presParOf" srcId="{444A2AEA-4DB9-4BF1-9016-8BC8CCFD4D81}" destId="{077EC59D-F204-4CCB-B618-796C80A16583}" srcOrd="1" destOrd="0" presId="urn:microsoft.com/office/officeart/2005/8/layout/lProcess1"/>
    <dgm:cxn modelId="{D0DC6229-9859-4455-AE1D-D12B21106056}" type="presParOf" srcId="{444A2AEA-4DB9-4BF1-9016-8BC8CCFD4D81}" destId="{45654415-01E1-4682-8F79-385831C4439C}" srcOrd="2" destOrd="0" presId="urn:microsoft.com/office/officeart/2005/8/layout/lProcess1"/>
    <dgm:cxn modelId="{431036E3-9A2A-4564-92D5-1E5B5093A869}" type="presParOf" srcId="{444A2AEA-4DB9-4BF1-9016-8BC8CCFD4D81}" destId="{4D0C95E0-3054-4CDD-893C-A34350D64596}" srcOrd="3" destOrd="0" presId="urn:microsoft.com/office/officeart/2005/8/layout/lProcess1"/>
    <dgm:cxn modelId="{7CE97F3D-A535-48A8-A942-864FB56FE654}" type="presParOf" srcId="{444A2AEA-4DB9-4BF1-9016-8BC8CCFD4D81}" destId="{C8F3F30B-2108-48F8-BBF9-54C317249CCB}" srcOrd="4" destOrd="0" presId="urn:microsoft.com/office/officeart/2005/8/layout/lProcess1"/>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730B6226-BB18-4A10-9C8C-6F570643B633}" type="doc">
      <dgm:prSet loTypeId="urn:microsoft.com/office/officeart/2005/8/layout/process2" loCatId="process" qsTypeId="urn:microsoft.com/office/officeart/2005/8/quickstyle/simple1#10" qsCatId="simple" csTypeId="urn:microsoft.com/office/officeart/2005/8/colors/colorful4" csCatId="colorful" phldr="1"/>
      <dgm:spPr/>
      <dgm:t>
        <a:bodyPr/>
        <a:lstStyle/>
        <a:p>
          <a:endParaRPr lang="en-AU"/>
        </a:p>
      </dgm:t>
    </dgm:pt>
    <dgm:pt modelId="{7A2CD80B-FA7E-4DB8-9CB0-5F248165C08B}">
      <dgm:prSet phldrT="[Text]" custT="1"/>
      <dgm:spPr/>
      <dgm:t>
        <a:bodyPr/>
        <a:lstStyle/>
        <a:p>
          <a:r>
            <a:rPr lang="en-AU" sz="1800" dirty="0" smtClean="0"/>
            <a:t>Collection Analysis</a:t>
          </a:r>
          <a:endParaRPr lang="en-AU" sz="1800" dirty="0"/>
        </a:p>
      </dgm:t>
    </dgm:pt>
    <dgm:pt modelId="{CD73169E-7A29-43ED-89B9-75B6CD994F1A}" type="parTrans" cxnId="{65B69522-555A-46C8-A1C6-7A1C88B2E7F0}">
      <dgm:prSet/>
      <dgm:spPr/>
      <dgm:t>
        <a:bodyPr/>
        <a:lstStyle/>
        <a:p>
          <a:endParaRPr lang="en-AU" sz="1800"/>
        </a:p>
      </dgm:t>
    </dgm:pt>
    <dgm:pt modelId="{EB790E2C-75D6-42FA-99B6-A591A13F56DC}" type="sibTrans" cxnId="{65B69522-555A-46C8-A1C6-7A1C88B2E7F0}">
      <dgm:prSet/>
      <dgm:spPr/>
      <dgm:t>
        <a:bodyPr/>
        <a:lstStyle/>
        <a:p>
          <a:endParaRPr lang="en-AU" sz="1800"/>
        </a:p>
      </dgm:t>
    </dgm:pt>
    <dgm:pt modelId="{3FAF99EA-7EE4-47D2-82CF-54540822F995}">
      <dgm:prSet phldrT="[Text]" custT="1"/>
      <dgm:spPr/>
      <dgm:t>
        <a:bodyPr/>
        <a:lstStyle/>
        <a:p>
          <a:r>
            <a:rPr lang="en-AU" sz="1800" dirty="0" smtClean="0"/>
            <a:t>Appraisal</a:t>
          </a:r>
          <a:endParaRPr lang="en-AU" sz="1800" dirty="0"/>
        </a:p>
      </dgm:t>
    </dgm:pt>
    <dgm:pt modelId="{2FC5566E-75BD-4F15-A067-82A0586B9EBE}" type="parTrans" cxnId="{1659CC4B-AA24-4A8A-AD21-2C145332B93E}">
      <dgm:prSet/>
      <dgm:spPr/>
      <dgm:t>
        <a:bodyPr/>
        <a:lstStyle/>
        <a:p>
          <a:endParaRPr lang="en-AU" sz="1800"/>
        </a:p>
      </dgm:t>
    </dgm:pt>
    <dgm:pt modelId="{180E27D7-22F2-43C8-9323-FB1677F360DE}" type="sibTrans" cxnId="{1659CC4B-AA24-4A8A-AD21-2C145332B93E}">
      <dgm:prSet/>
      <dgm:spPr/>
      <dgm:t>
        <a:bodyPr/>
        <a:lstStyle/>
        <a:p>
          <a:endParaRPr lang="en-AU" sz="1800"/>
        </a:p>
      </dgm:t>
    </dgm:pt>
    <dgm:pt modelId="{DBB64C57-D7BE-43E2-8E87-CEABE439CA67}">
      <dgm:prSet phldrT="[Text]" custT="1"/>
      <dgm:spPr/>
      <dgm:t>
        <a:bodyPr/>
        <a:lstStyle/>
        <a:p>
          <a:r>
            <a:rPr lang="en-AU" sz="1800" dirty="0" smtClean="0"/>
            <a:t>Sentencing</a:t>
          </a:r>
          <a:endParaRPr lang="en-AU" sz="1800" dirty="0"/>
        </a:p>
      </dgm:t>
    </dgm:pt>
    <dgm:pt modelId="{57FF029C-194E-46AD-82A5-845DCA222C63}" type="parTrans" cxnId="{1D5B492A-B36C-42A7-9CB5-36E7395362A2}">
      <dgm:prSet/>
      <dgm:spPr/>
      <dgm:t>
        <a:bodyPr/>
        <a:lstStyle/>
        <a:p>
          <a:endParaRPr lang="en-AU" sz="1800"/>
        </a:p>
      </dgm:t>
    </dgm:pt>
    <dgm:pt modelId="{260217BB-AE79-42FA-80C5-1582461F8C3D}" type="sibTrans" cxnId="{1D5B492A-B36C-42A7-9CB5-36E7395362A2}">
      <dgm:prSet/>
      <dgm:spPr/>
      <dgm:t>
        <a:bodyPr/>
        <a:lstStyle/>
        <a:p>
          <a:endParaRPr lang="en-AU" sz="1800"/>
        </a:p>
      </dgm:t>
    </dgm:pt>
    <dgm:pt modelId="{A15C488B-BF3C-49D1-984D-20832AF861FB}">
      <dgm:prSet phldrT="[Text]" custT="1"/>
      <dgm:spPr/>
      <dgm:t>
        <a:bodyPr/>
        <a:lstStyle/>
        <a:p>
          <a:r>
            <a:rPr lang="en-AU" sz="1800" dirty="0" smtClean="0"/>
            <a:t>PROV Preparation</a:t>
          </a:r>
          <a:endParaRPr lang="en-AU" sz="1800" dirty="0"/>
        </a:p>
      </dgm:t>
    </dgm:pt>
    <dgm:pt modelId="{5000351D-867D-43DE-A0AE-25CF7F914507}" type="parTrans" cxnId="{3DA540D9-6F00-4AB5-AFD9-982993D42E37}">
      <dgm:prSet/>
      <dgm:spPr/>
      <dgm:t>
        <a:bodyPr/>
        <a:lstStyle/>
        <a:p>
          <a:endParaRPr lang="en-AU" sz="1800"/>
        </a:p>
      </dgm:t>
    </dgm:pt>
    <dgm:pt modelId="{57E2FC62-0E3D-40AC-B7C5-ACCFA04FAF67}" type="sibTrans" cxnId="{3DA540D9-6F00-4AB5-AFD9-982993D42E37}">
      <dgm:prSet/>
      <dgm:spPr/>
      <dgm:t>
        <a:bodyPr/>
        <a:lstStyle/>
        <a:p>
          <a:endParaRPr lang="en-AU" sz="1800"/>
        </a:p>
      </dgm:t>
    </dgm:pt>
    <dgm:pt modelId="{8DD9663A-DE87-4C55-916A-D4F4A6B98EF1}" type="pres">
      <dgm:prSet presAssocID="{730B6226-BB18-4A10-9C8C-6F570643B633}" presName="linearFlow" presStyleCnt="0">
        <dgm:presLayoutVars>
          <dgm:resizeHandles val="exact"/>
        </dgm:presLayoutVars>
      </dgm:prSet>
      <dgm:spPr/>
      <dgm:t>
        <a:bodyPr/>
        <a:lstStyle/>
        <a:p>
          <a:endParaRPr lang="en-AU"/>
        </a:p>
      </dgm:t>
    </dgm:pt>
    <dgm:pt modelId="{3E46368A-F7EA-422E-8AB0-DB3B6372B128}" type="pres">
      <dgm:prSet presAssocID="{7A2CD80B-FA7E-4DB8-9CB0-5F248165C08B}" presName="node" presStyleLbl="node1" presStyleIdx="0" presStyleCnt="4">
        <dgm:presLayoutVars>
          <dgm:bulletEnabled val="1"/>
        </dgm:presLayoutVars>
      </dgm:prSet>
      <dgm:spPr/>
      <dgm:t>
        <a:bodyPr/>
        <a:lstStyle/>
        <a:p>
          <a:endParaRPr lang="en-AU"/>
        </a:p>
      </dgm:t>
    </dgm:pt>
    <dgm:pt modelId="{04E0D942-372F-4197-B361-7D871696FBBC}" type="pres">
      <dgm:prSet presAssocID="{EB790E2C-75D6-42FA-99B6-A591A13F56DC}" presName="sibTrans" presStyleLbl="sibTrans2D1" presStyleIdx="0" presStyleCnt="3"/>
      <dgm:spPr/>
      <dgm:t>
        <a:bodyPr/>
        <a:lstStyle/>
        <a:p>
          <a:endParaRPr lang="en-AU"/>
        </a:p>
      </dgm:t>
    </dgm:pt>
    <dgm:pt modelId="{77551195-B83A-4E77-9602-96A4A0813970}" type="pres">
      <dgm:prSet presAssocID="{EB790E2C-75D6-42FA-99B6-A591A13F56DC}" presName="connectorText" presStyleLbl="sibTrans2D1" presStyleIdx="0" presStyleCnt="3"/>
      <dgm:spPr/>
      <dgm:t>
        <a:bodyPr/>
        <a:lstStyle/>
        <a:p>
          <a:endParaRPr lang="en-AU"/>
        </a:p>
      </dgm:t>
    </dgm:pt>
    <dgm:pt modelId="{30A8A09A-1010-4356-90A5-59FE391383D8}" type="pres">
      <dgm:prSet presAssocID="{3FAF99EA-7EE4-47D2-82CF-54540822F995}" presName="node" presStyleLbl="node1" presStyleIdx="1" presStyleCnt="4">
        <dgm:presLayoutVars>
          <dgm:bulletEnabled val="1"/>
        </dgm:presLayoutVars>
      </dgm:prSet>
      <dgm:spPr/>
      <dgm:t>
        <a:bodyPr/>
        <a:lstStyle/>
        <a:p>
          <a:endParaRPr lang="en-AU"/>
        </a:p>
      </dgm:t>
    </dgm:pt>
    <dgm:pt modelId="{E2057351-794B-4249-80B8-0CA7F4BA73B6}" type="pres">
      <dgm:prSet presAssocID="{180E27D7-22F2-43C8-9323-FB1677F360DE}" presName="sibTrans" presStyleLbl="sibTrans2D1" presStyleIdx="1" presStyleCnt="3"/>
      <dgm:spPr/>
      <dgm:t>
        <a:bodyPr/>
        <a:lstStyle/>
        <a:p>
          <a:endParaRPr lang="en-AU"/>
        </a:p>
      </dgm:t>
    </dgm:pt>
    <dgm:pt modelId="{34D8D9DE-A06F-4BB9-8E55-1237DB461861}" type="pres">
      <dgm:prSet presAssocID="{180E27D7-22F2-43C8-9323-FB1677F360DE}" presName="connectorText" presStyleLbl="sibTrans2D1" presStyleIdx="1" presStyleCnt="3"/>
      <dgm:spPr/>
      <dgm:t>
        <a:bodyPr/>
        <a:lstStyle/>
        <a:p>
          <a:endParaRPr lang="en-AU"/>
        </a:p>
      </dgm:t>
    </dgm:pt>
    <dgm:pt modelId="{AF35FA97-463D-4014-BA68-3020A75750E1}" type="pres">
      <dgm:prSet presAssocID="{DBB64C57-D7BE-43E2-8E87-CEABE439CA67}" presName="node" presStyleLbl="node1" presStyleIdx="2" presStyleCnt="4">
        <dgm:presLayoutVars>
          <dgm:bulletEnabled val="1"/>
        </dgm:presLayoutVars>
      </dgm:prSet>
      <dgm:spPr/>
      <dgm:t>
        <a:bodyPr/>
        <a:lstStyle/>
        <a:p>
          <a:endParaRPr lang="en-AU"/>
        </a:p>
      </dgm:t>
    </dgm:pt>
    <dgm:pt modelId="{91EBD783-9DDC-4CEA-BBB2-87ABBBD821F8}" type="pres">
      <dgm:prSet presAssocID="{260217BB-AE79-42FA-80C5-1582461F8C3D}" presName="sibTrans" presStyleLbl="sibTrans2D1" presStyleIdx="2" presStyleCnt="3"/>
      <dgm:spPr/>
      <dgm:t>
        <a:bodyPr/>
        <a:lstStyle/>
        <a:p>
          <a:endParaRPr lang="en-AU"/>
        </a:p>
      </dgm:t>
    </dgm:pt>
    <dgm:pt modelId="{0437D43D-DAAE-4BDE-BD6C-883B8C5D4606}" type="pres">
      <dgm:prSet presAssocID="{260217BB-AE79-42FA-80C5-1582461F8C3D}" presName="connectorText" presStyleLbl="sibTrans2D1" presStyleIdx="2" presStyleCnt="3"/>
      <dgm:spPr/>
      <dgm:t>
        <a:bodyPr/>
        <a:lstStyle/>
        <a:p>
          <a:endParaRPr lang="en-AU"/>
        </a:p>
      </dgm:t>
    </dgm:pt>
    <dgm:pt modelId="{3F648E56-BC7C-4A32-A9C9-AF062F1F9102}" type="pres">
      <dgm:prSet presAssocID="{A15C488B-BF3C-49D1-984D-20832AF861FB}" presName="node" presStyleLbl="node1" presStyleIdx="3" presStyleCnt="4">
        <dgm:presLayoutVars>
          <dgm:bulletEnabled val="1"/>
        </dgm:presLayoutVars>
      </dgm:prSet>
      <dgm:spPr/>
      <dgm:t>
        <a:bodyPr/>
        <a:lstStyle/>
        <a:p>
          <a:endParaRPr lang="en-AU"/>
        </a:p>
      </dgm:t>
    </dgm:pt>
  </dgm:ptLst>
  <dgm:cxnLst>
    <dgm:cxn modelId="{E9D3CB79-B9AC-4F54-9479-62364E32FB54}" type="presOf" srcId="{A15C488B-BF3C-49D1-984D-20832AF861FB}" destId="{3F648E56-BC7C-4A32-A9C9-AF062F1F9102}" srcOrd="0" destOrd="0" presId="urn:microsoft.com/office/officeart/2005/8/layout/process2"/>
    <dgm:cxn modelId="{1D5B492A-B36C-42A7-9CB5-36E7395362A2}" srcId="{730B6226-BB18-4A10-9C8C-6F570643B633}" destId="{DBB64C57-D7BE-43E2-8E87-CEABE439CA67}" srcOrd="2" destOrd="0" parTransId="{57FF029C-194E-46AD-82A5-845DCA222C63}" sibTransId="{260217BB-AE79-42FA-80C5-1582461F8C3D}"/>
    <dgm:cxn modelId="{3DA540D9-6F00-4AB5-AFD9-982993D42E37}" srcId="{730B6226-BB18-4A10-9C8C-6F570643B633}" destId="{A15C488B-BF3C-49D1-984D-20832AF861FB}" srcOrd="3" destOrd="0" parTransId="{5000351D-867D-43DE-A0AE-25CF7F914507}" sibTransId="{57E2FC62-0E3D-40AC-B7C5-ACCFA04FAF67}"/>
    <dgm:cxn modelId="{1659CC4B-AA24-4A8A-AD21-2C145332B93E}" srcId="{730B6226-BB18-4A10-9C8C-6F570643B633}" destId="{3FAF99EA-7EE4-47D2-82CF-54540822F995}" srcOrd="1" destOrd="0" parTransId="{2FC5566E-75BD-4F15-A067-82A0586B9EBE}" sibTransId="{180E27D7-22F2-43C8-9323-FB1677F360DE}"/>
    <dgm:cxn modelId="{B3C1671A-CA81-4B41-8DF0-AC83E91595F8}" type="presOf" srcId="{260217BB-AE79-42FA-80C5-1582461F8C3D}" destId="{0437D43D-DAAE-4BDE-BD6C-883B8C5D4606}" srcOrd="1" destOrd="0" presId="urn:microsoft.com/office/officeart/2005/8/layout/process2"/>
    <dgm:cxn modelId="{A4A3EEC7-3298-455A-AA94-3D1CFE296287}" type="presOf" srcId="{180E27D7-22F2-43C8-9323-FB1677F360DE}" destId="{E2057351-794B-4249-80B8-0CA7F4BA73B6}" srcOrd="0" destOrd="0" presId="urn:microsoft.com/office/officeart/2005/8/layout/process2"/>
    <dgm:cxn modelId="{AF17388C-0EC2-4646-8CB2-C4D987D4AE3A}" type="presOf" srcId="{730B6226-BB18-4A10-9C8C-6F570643B633}" destId="{8DD9663A-DE87-4C55-916A-D4F4A6B98EF1}" srcOrd="0" destOrd="0" presId="urn:microsoft.com/office/officeart/2005/8/layout/process2"/>
    <dgm:cxn modelId="{151861F9-5087-48EF-A13E-6738764F2720}" type="presOf" srcId="{180E27D7-22F2-43C8-9323-FB1677F360DE}" destId="{34D8D9DE-A06F-4BB9-8E55-1237DB461861}" srcOrd="1" destOrd="0" presId="urn:microsoft.com/office/officeart/2005/8/layout/process2"/>
    <dgm:cxn modelId="{A18A45FF-0CA2-40B2-A492-07B6CD587407}" type="presOf" srcId="{7A2CD80B-FA7E-4DB8-9CB0-5F248165C08B}" destId="{3E46368A-F7EA-422E-8AB0-DB3B6372B128}" srcOrd="0" destOrd="0" presId="urn:microsoft.com/office/officeart/2005/8/layout/process2"/>
    <dgm:cxn modelId="{23C7AF72-DAE0-4B85-AC04-5527F539B85D}" type="presOf" srcId="{3FAF99EA-7EE4-47D2-82CF-54540822F995}" destId="{30A8A09A-1010-4356-90A5-59FE391383D8}" srcOrd="0" destOrd="0" presId="urn:microsoft.com/office/officeart/2005/8/layout/process2"/>
    <dgm:cxn modelId="{65B69522-555A-46C8-A1C6-7A1C88B2E7F0}" srcId="{730B6226-BB18-4A10-9C8C-6F570643B633}" destId="{7A2CD80B-FA7E-4DB8-9CB0-5F248165C08B}" srcOrd="0" destOrd="0" parTransId="{CD73169E-7A29-43ED-89B9-75B6CD994F1A}" sibTransId="{EB790E2C-75D6-42FA-99B6-A591A13F56DC}"/>
    <dgm:cxn modelId="{816E37BA-8AC2-4B8F-BEA1-ED0DDEBA86C5}" type="presOf" srcId="{EB790E2C-75D6-42FA-99B6-A591A13F56DC}" destId="{04E0D942-372F-4197-B361-7D871696FBBC}" srcOrd="0" destOrd="0" presId="urn:microsoft.com/office/officeart/2005/8/layout/process2"/>
    <dgm:cxn modelId="{C42332E4-017D-44EC-A00D-63096527E132}" type="presOf" srcId="{260217BB-AE79-42FA-80C5-1582461F8C3D}" destId="{91EBD783-9DDC-4CEA-BBB2-87ABBBD821F8}" srcOrd="0" destOrd="0" presId="urn:microsoft.com/office/officeart/2005/8/layout/process2"/>
    <dgm:cxn modelId="{E40656F8-86F1-4188-BFA9-6D319CBCF4F7}" type="presOf" srcId="{EB790E2C-75D6-42FA-99B6-A591A13F56DC}" destId="{77551195-B83A-4E77-9602-96A4A0813970}" srcOrd="1" destOrd="0" presId="urn:microsoft.com/office/officeart/2005/8/layout/process2"/>
    <dgm:cxn modelId="{B8F19A46-F8DD-4D3E-BD3D-676AC545BC8C}" type="presOf" srcId="{DBB64C57-D7BE-43E2-8E87-CEABE439CA67}" destId="{AF35FA97-463D-4014-BA68-3020A75750E1}" srcOrd="0" destOrd="0" presId="urn:microsoft.com/office/officeart/2005/8/layout/process2"/>
    <dgm:cxn modelId="{624EF724-3395-40A5-986D-B4DFEBC6FBF2}" type="presParOf" srcId="{8DD9663A-DE87-4C55-916A-D4F4A6B98EF1}" destId="{3E46368A-F7EA-422E-8AB0-DB3B6372B128}" srcOrd="0" destOrd="0" presId="urn:microsoft.com/office/officeart/2005/8/layout/process2"/>
    <dgm:cxn modelId="{B823F5CF-A207-4C42-9F29-5D2F1F52CBF7}" type="presParOf" srcId="{8DD9663A-DE87-4C55-916A-D4F4A6B98EF1}" destId="{04E0D942-372F-4197-B361-7D871696FBBC}" srcOrd="1" destOrd="0" presId="urn:microsoft.com/office/officeart/2005/8/layout/process2"/>
    <dgm:cxn modelId="{8740B952-0F2F-4507-BCDB-0F217F5C19A7}" type="presParOf" srcId="{04E0D942-372F-4197-B361-7D871696FBBC}" destId="{77551195-B83A-4E77-9602-96A4A0813970}" srcOrd="0" destOrd="0" presId="urn:microsoft.com/office/officeart/2005/8/layout/process2"/>
    <dgm:cxn modelId="{4610E4F6-FEC4-45AD-8139-12ADE489052C}" type="presParOf" srcId="{8DD9663A-DE87-4C55-916A-D4F4A6B98EF1}" destId="{30A8A09A-1010-4356-90A5-59FE391383D8}" srcOrd="2" destOrd="0" presId="urn:microsoft.com/office/officeart/2005/8/layout/process2"/>
    <dgm:cxn modelId="{4BAA14BE-CC6F-436A-A697-9FE2CA0C8CDC}" type="presParOf" srcId="{8DD9663A-DE87-4C55-916A-D4F4A6B98EF1}" destId="{E2057351-794B-4249-80B8-0CA7F4BA73B6}" srcOrd="3" destOrd="0" presId="urn:microsoft.com/office/officeart/2005/8/layout/process2"/>
    <dgm:cxn modelId="{94485F43-4B0D-482C-A52A-1CD231324C2B}" type="presParOf" srcId="{E2057351-794B-4249-80B8-0CA7F4BA73B6}" destId="{34D8D9DE-A06F-4BB9-8E55-1237DB461861}" srcOrd="0" destOrd="0" presId="urn:microsoft.com/office/officeart/2005/8/layout/process2"/>
    <dgm:cxn modelId="{30F7D74D-F926-4791-AE9A-4318B13E9B9E}" type="presParOf" srcId="{8DD9663A-DE87-4C55-916A-D4F4A6B98EF1}" destId="{AF35FA97-463D-4014-BA68-3020A75750E1}" srcOrd="4" destOrd="0" presId="urn:microsoft.com/office/officeart/2005/8/layout/process2"/>
    <dgm:cxn modelId="{1992E8B0-93F1-444E-98A9-A6B012FC9126}" type="presParOf" srcId="{8DD9663A-DE87-4C55-916A-D4F4A6B98EF1}" destId="{91EBD783-9DDC-4CEA-BBB2-87ABBBD821F8}" srcOrd="5" destOrd="0" presId="urn:microsoft.com/office/officeart/2005/8/layout/process2"/>
    <dgm:cxn modelId="{1C611771-F6E1-43DF-BC10-01F5A7FA2A82}" type="presParOf" srcId="{91EBD783-9DDC-4CEA-BBB2-87ABBBD821F8}" destId="{0437D43D-DAAE-4BDE-BD6C-883B8C5D4606}" srcOrd="0" destOrd="0" presId="urn:microsoft.com/office/officeart/2005/8/layout/process2"/>
    <dgm:cxn modelId="{9EECC4A5-0246-4FFE-8C87-7FA6D13450AE}" type="presParOf" srcId="{8DD9663A-DE87-4C55-916A-D4F4A6B98EF1}" destId="{3F648E56-BC7C-4A32-A9C9-AF062F1F9102}" srcOrd="6" destOrd="0" presId="urn:microsoft.com/office/officeart/2005/8/layout/process2"/>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59593E0B-911A-4C93-9FB7-65C0340AA022}" type="doc">
      <dgm:prSet loTypeId="urn:microsoft.com/office/officeart/2005/8/layout/hList1" loCatId="list" qsTypeId="urn:microsoft.com/office/officeart/2005/8/quickstyle/simple2" qsCatId="simple" csTypeId="urn:microsoft.com/office/officeart/2005/8/colors/colorful4" csCatId="colorful" phldr="1"/>
      <dgm:spPr/>
      <dgm:t>
        <a:bodyPr/>
        <a:lstStyle/>
        <a:p>
          <a:endParaRPr lang="en-AU"/>
        </a:p>
      </dgm:t>
    </dgm:pt>
    <dgm:pt modelId="{E421AB29-07BA-4674-9C52-3A7E3B4A3975}">
      <dgm:prSet phldrT="[Text]" custT="1"/>
      <dgm:spPr/>
      <dgm:t>
        <a:bodyPr/>
        <a:lstStyle/>
        <a:p>
          <a:r>
            <a:rPr lang="en-AU" sz="2000" dirty="0" smtClean="0"/>
            <a:t>Challenges</a:t>
          </a:r>
          <a:endParaRPr lang="en-AU" sz="2000" dirty="0"/>
        </a:p>
      </dgm:t>
    </dgm:pt>
    <dgm:pt modelId="{A04C3005-3BC9-4073-82A2-3D8ADF5D3C7A}" type="parTrans" cxnId="{08AAE2B2-CDE0-4C1A-AD03-389DBAB4C0B7}">
      <dgm:prSet/>
      <dgm:spPr/>
      <dgm:t>
        <a:bodyPr/>
        <a:lstStyle/>
        <a:p>
          <a:endParaRPr lang="en-AU"/>
        </a:p>
      </dgm:t>
    </dgm:pt>
    <dgm:pt modelId="{5FC5236B-B1CC-4447-A6E0-C441B62BAF15}" type="sibTrans" cxnId="{08AAE2B2-CDE0-4C1A-AD03-389DBAB4C0B7}">
      <dgm:prSet/>
      <dgm:spPr/>
      <dgm:t>
        <a:bodyPr/>
        <a:lstStyle/>
        <a:p>
          <a:endParaRPr lang="en-AU"/>
        </a:p>
      </dgm:t>
    </dgm:pt>
    <dgm:pt modelId="{4C6A87EF-E829-4A02-9E82-9AF558333ED0}">
      <dgm:prSet phldrT="[Text]" custT="1"/>
      <dgm:spPr>
        <a:ln>
          <a:noFill/>
        </a:ln>
      </dgm:spPr>
      <dgm:t>
        <a:bodyPr/>
        <a:lstStyle/>
        <a:p>
          <a:r>
            <a:rPr lang="en-AU" altLang="en-US" sz="2000" dirty="0" smtClean="0">
              <a:latin typeface="+mn-lt"/>
              <a:ea typeface="ＭＳ Ｐゴシック" pitchFamily="34" charset="-128"/>
            </a:rPr>
            <a:t>Records Management practice  vs. project management</a:t>
          </a:r>
          <a:endParaRPr lang="en-AU" sz="2000" dirty="0">
            <a:latin typeface="+mn-lt"/>
          </a:endParaRPr>
        </a:p>
      </dgm:t>
    </dgm:pt>
    <dgm:pt modelId="{99FFE4B8-6CAB-4210-B0BE-8AEBC20B7621}" type="parTrans" cxnId="{E08FD38C-462C-410C-8094-A573D552CE1A}">
      <dgm:prSet/>
      <dgm:spPr/>
      <dgm:t>
        <a:bodyPr/>
        <a:lstStyle/>
        <a:p>
          <a:endParaRPr lang="en-AU"/>
        </a:p>
      </dgm:t>
    </dgm:pt>
    <dgm:pt modelId="{A86649FB-8ACB-4344-BC5E-412460F83FD8}" type="sibTrans" cxnId="{E08FD38C-462C-410C-8094-A573D552CE1A}">
      <dgm:prSet/>
      <dgm:spPr/>
      <dgm:t>
        <a:bodyPr/>
        <a:lstStyle/>
        <a:p>
          <a:endParaRPr lang="en-AU"/>
        </a:p>
      </dgm:t>
    </dgm:pt>
    <dgm:pt modelId="{84B68FA1-EA33-404B-855D-95DC01D9D86E}">
      <dgm:prSet phldrT="[Text]" custT="1"/>
      <dgm:spPr/>
      <dgm:t>
        <a:bodyPr/>
        <a:lstStyle/>
        <a:p>
          <a:r>
            <a:rPr lang="en-AU" sz="2000" dirty="0" smtClean="0"/>
            <a:t>Lessons learned</a:t>
          </a:r>
          <a:endParaRPr lang="en-AU" sz="2000" dirty="0"/>
        </a:p>
      </dgm:t>
    </dgm:pt>
    <dgm:pt modelId="{6A15E58E-362B-479C-BF87-8A27A5ADE226}" type="parTrans" cxnId="{C6C44746-3C68-4618-A6CF-B7A812639494}">
      <dgm:prSet/>
      <dgm:spPr/>
      <dgm:t>
        <a:bodyPr/>
        <a:lstStyle/>
        <a:p>
          <a:endParaRPr lang="en-AU"/>
        </a:p>
      </dgm:t>
    </dgm:pt>
    <dgm:pt modelId="{D21B0697-CB16-4BA9-A3DF-835F61D3501B}" type="sibTrans" cxnId="{C6C44746-3C68-4618-A6CF-B7A812639494}">
      <dgm:prSet/>
      <dgm:spPr/>
      <dgm:t>
        <a:bodyPr/>
        <a:lstStyle/>
        <a:p>
          <a:endParaRPr lang="en-AU"/>
        </a:p>
      </dgm:t>
    </dgm:pt>
    <dgm:pt modelId="{B335C4D2-01F3-4850-9B15-7BAA5C58176D}">
      <dgm:prSet phldrT="[Text]" custT="1"/>
      <dgm:spPr>
        <a:ln>
          <a:noFill/>
        </a:ln>
      </dgm:spPr>
      <dgm:t>
        <a:bodyPr/>
        <a:lstStyle/>
        <a:p>
          <a:r>
            <a:rPr lang="en-AU" sz="2000" dirty="0" smtClean="0"/>
            <a:t>Sufficient time for in-depth analysis of scope</a:t>
          </a:r>
          <a:endParaRPr lang="en-AU" sz="2000" dirty="0"/>
        </a:p>
      </dgm:t>
    </dgm:pt>
    <dgm:pt modelId="{CD40FA8D-7954-40A3-BFF0-9653F30C1471}" type="parTrans" cxnId="{211CC541-75E4-4CD7-8BD3-05356C89ED0A}">
      <dgm:prSet/>
      <dgm:spPr/>
      <dgm:t>
        <a:bodyPr/>
        <a:lstStyle/>
        <a:p>
          <a:endParaRPr lang="en-AU"/>
        </a:p>
      </dgm:t>
    </dgm:pt>
    <dgm:pt modelId="{F8EC34D9-DB46-4800-98C6-51EEC5C2C9C1}" type="sibTrans" cxnId="{211CC541-75E4-4CD7-8BD3-05356C89ED0A}">
      <dgm:prSet/>
      <dgm:spPr/>
      <dgm:t>
        <a:bodyPr/>
        <a:lstStyle/>
        <a:p>
          <a:endParaRPr lang="en-AU"/>
        </a:p>
      </dgm:t>
    </dgm:pt>
    <dgm:pt modelId="{CE1D29E4-888C-4257-9A51-B5D60CC7D63A}">
      <dgm:prSet phldrT="[Text]" custT="1"/>
      <dgm:spPr>
        <a:ln>
          <a:noFill/>
        </a:ln>
      </dgm:spPr>
      <dgm:t>
        <a:bodyPr/>
        <a:lstStyle/>
        <a:p>
          <a:r>
            <a:rPr lang="en-AU" sz="2000" dirty="0" smtClean="0">
              <a:latin typeface="+mn-lt"/>
            </a:rPr>
            <a:t>Confronting content</a:t>
          </a:r>
          <a:endParaRPr lang="en-AU" sz="2000" dirty="0">
            <a:latin typeface="+mn-lt"/>
          </a:endParaRPr>
        </a:p>
      </dgm:t>
    </dgm:pt>
    <dgm:pt modelId="{76703D06-CD3E-45D4-9F5D-060041F4D7C6}" type="parTrans" cxnId="{E0ADFA50-1968-41AD-977A-226C2635BA41}">
      <dgm:prSet/>
      <dgm:spPr/>
      <dgm:t>
        <a:bodyPr/>
        <a:lstStyle/>
        <a:p>
          <a:endParaRPr lang="en-AU"/>
        </a:p>
      </dgm:t>
    </dgm:pt>
    <dgm:pt modelId="{A8522876-3C7B-4269-ADF6-49D6C5CEB5EE}" type="sibTrans" cxnId="{E0ADFA50-1968-41AD-977A-226C2635BA41}">
      <dgm:prSet/>
      <dgm:spPr/>
      <dgm:t>
        <a:bodyPr/>
        <a:lstStyle/>
        <a:p>
          <a:endParaRPr lang="en-AU"/>
        </a:p>
      </dgm:t>
    </dgm:pt>
    <dgm:pt modelId="{FF4AD2A1-BDE5-4FBD-B295-B3078C1A7A6C}">
      <dgm:prSet phldrT="[Text]" custT="1"/>
      <dgm:spPr>
        <a:ln>
          <a:noFill/>
        </a:ln>
      </dgm:spPr>
      <dgm:t>
        <a:bodyPr/>
        <a:lstStyle/>
        <a:p>
          <a:r>
            <a:rPr lang="en-AU" sz="2000" dirty="0" smtClean="0"/>
            <a:t>Add system Subject Matter Expert (TRIM) to team</a:t>
          </a:r>
          <a:endParaRPr lang="en-AU" sz="2000" dirty="0"/>
        </a:p>
      </dgm:t>
    </dgm:pt>
    <dgm:pt modelId="{EC461286-DCAF-48F8-A5B0-130A5095256E}" type="parTrans" cxnId="{C63F7896-09C8-4B3A-B1AA-301C7F9149EA}">
      <dgm:prSet/>
      <dgm:spPr/>
      <dgm:t>
        <a:bodyPr/>
        <a:lstStyle/>
        <a:p>
          <a:endParaRPr lang="en-AU"/>
        </a:p>
      </dgm:t>
    </dgm:pt>
    <dgm:pt modelId="{EBC4474F-DFC9-4323-9B62-3FE9998D3869}" type="sibTrans" cxnId="{C63F7896-09C8-4B3A-B1AA-301C7F9149EA}">
      <dgm:prSet/>
      <dgm:spPr/>
      <dgm:t>
        <a:bodyPr/>
        <a:lstStyle/>
        <a:p>
          <a:endParaRPr lang="en-AU"/>
        </a:p>
      </dgm:t>
    </dgm:pt>
    <dgm:pt modelId="{5068890F-DD85-4F1E-992A-BC83185E3DFC}">
      <dgm:prSet phldrT="[Text]" custT="1"/>
      <dgm:spPr>
        <a:ln>
          <a:noFill/>
        </a:ln>
      </dgm:spPr>
      <dgm:t>
        <a:bodyPr/>
        <a:lstStyle/>
        <a:p>
          <a:r>
            <a:rPr lang="en-AU" sz="2000" dirty="0" smtClean="0"/>
            <a:t>Group collections by institution if possible</a:t>
          </a:r>
          <a:endParaRPr lang="en-AU" sz="2000" dirty="0"/>
        </a:p>
      </dgm:t>
    </dgm:pt>
    <dgm:pt modelId="{8B7E9C9D-3834-4782-BCB3-BBDECDDA365B}" type="parTrans" cxnId="{AFEDE0BB-5233-4E2E-B248-1204F1EAC408}">
      <dgm:prSet/>
      <dgm:spPr/>
      <dgm:t>
        <a:bodyPr/>
        <a:lstStyle/>
        <a:p>
          <a:endParaRPr lang="en-AU"/>
        </a:p>
      </dgm:t>
    </dgm:pt>
    <dgm:pt modelId="{77D250DE-F790-4566-8D34-9D03B5F50F39}" type="sibTrans" cxnId="{AFEDE0BB-5233-4E2E-B248-1204F1EAC408}">
      <dgm:prSet/>
      <dgm:spPr/>
      <dgm:t>
        <a:bodyPr/>
        <a:lstStyle/>
        <a:p>
          <a:endParaRPr lang="en-AU"/>
        </a:p>
      </dgm:t>
    </dgm:pt>
    <dgm:pt modelId="{BF259213-C96E-469D-A0FC-345F6AE32F84}">
      <dgm:prSet phldrT="[Text]" custT="1"/>
      <dgm:spPr>
        <a:ln>
          <a:noFill/>
        </a:ln>
      </dgm:spPr>
      <dgm:t>
        <a:bodyPr/>
        <a:lstStyle/>
        <a:p>
          <a:r>
            <a:rPr lang="en-AU" sz="2000" dirty="0" smtClean="0"/>
            <a:t>Importance of frequent reporting to stakeholders</a:t>
          </a:r>
          <a:endParaRPr lang="en-AU" sz="2000" dirty="0"/>
        </a:p>
      </dgm:t>
    </dgm:pt>
    <dgm:pt modelId="{3B62818C-AD83-4779-BD1F-8C183AA86276}" type="parTrans" cxnId="{3E69F07E-1171-434E-9A88-ABD07190365E}">
      <dgm:prSet/>
      <dgm:spPr/>
      <dgm:t>
        <a:bodyPr/>
        <a:lstStyle/>
        <a:p>
          <a:endParaRPr lang="en-AU"/>
        </a:p>
      </dgm:t>
    </dgm:pt>
    <dgm:pt modelId="{8E04D60C-2548-45A1-BAF9-CE2D793323B0}" type="sibTrans" cxnId="{3E69F07E-1171-434E-9A88-ABD07190365E}">
      <dgm:prSet/>
      <dgm:spPr/>
      <dgm:t>
        <a:bodyPr/>
        <a:lstStyle/>
        <a:p>
          <a:endParaRPr lang="en-AU"/>
        </a:p>
      </dgm:t>
    </dgm:pt>
    <dgm:pt modelId="{D119A7D6-013E-4B79-A5F6-67D5F60FCB7F}">
      <dgm:prSet phldrT="[Text]" custT="1"/>
      <dgm:spPr>
        <a:ln>
          <a:noFill/>
        </a:ln>
      </dgm:spPr>
      <dgm:t>
        <a:bodyPr/>
        <a:lstStyle/>
        <a:p>
          <a:r>
            <a:rPr lang="en-AU" sz="2000" dirty="0" smtClean="0">
              <a:latin typeface="+mn-lt"/>
            </a:rPr>
            <a:t>Complexity of sentencing</a:t>
          </a:r>
          <a:endParaRPr lang="en-AU" sz="2000" dirty="0">
            <a:latin typeface="+mn-lt"/>
          </a:endParaRPr>
        </a:p>
      </dgm:t>
    </dgm:pt>
    <dgm:pt modelId="{C16CD81C-A56B-473F-A672-F5C2C59F7F04}" type="parTrans" cxnId="{7EE7B570-D661-4C7D-867B-250B8BF84F7A}">
      <dgm:prSet/>
      <dgm:spPr/>
      <dgm:t>
        <a:bodyPr/>
        <a:lstStyle/>
        <a:p>
          <a:endParaRPr lang="en-AU"/>
        </a:p>
      </dgm:t>
    </dgm:pt>
    <dgm:pt modelId="{37EB0C6E-48FD-42A7-9A56-5393811D9AED}" type="sibTrans" cxnId="{7EE7B570-D661-4C7D-867B-250B8BF84F7A}">
      <dgm:prSet/>
      <dgm:spPr/>
      <dgm:t>
        <a:bodyPr/>
        <a:lstStyle/>
        <a:p>
          <a:endParaRPr lang="en-AU"/>
        </a:p>
      </dgm:t>
    </dgm:pt>
    <dgm:pt modelId="{BC361E97-50CF-41C6-8DE4-408669190082}">
      <dgm:prSet phldrT="[Text]" custT="1"/>
      <dgm:spPr>
        <a:ln>
          <a:noFill/>
        </a:ln>
      </dgm:spPr>
      <dgm:t>
        <a:bodyPr/>
        <a:lstStyle/>
        <a:p>
          <a:r>
            <a:rPr lang="en-AU" sz="2000" dirty="0" smtClean="0">
              <a:latin typeface="+mn-lt"/>
            </a:rPr>
            <a:t>Complexity of different record keeping systems (e.g. SCIS - 101/9/574 ; CASIS - 11369/91 ; CLS - 100-001-050CLS ; CRIS - C51185791CP)</a:t>
          </a:r>
          <a:endParaRPr lang="en-AU" sz="2000" dirty="0">
            <a:latin typeface="+mn-lt"/>
          </a:endParaRPr>
        </a:p>
      </dgm:t>
    </dgm:pt>
    <dgm:pt modelId="{8F3769CC-941D-4646-BB26-15FAC1940F0E}" type="parTrans" cxnId="{01E67EDF-FBE1-4DF5-B939-5BF117265388}">
      <dgm:prSet/>
      <dgm:spPr/>
      <dgm:t>
        <a:bodyPr/>
        <a:lstStyle/>
        <a:p>
          <a:endParaRPr lang="en-AU"/>
        </a:p>
      </dgm:t>
    </dgm:pt>
    <dgm:pt modelId="{2224A385-464B-4AE8-B1AD-039F7EF2847D}" type="sibTrans" cxnId="{01E67EDF-FBE1-4DF5-B939-5BF117265388}">
      <dgm:prSet/>
      <dgm:spPr/>
      <dgm:t>
        <a:bodyPr/>
        <a:lstStyle/>
        <a:p>
          <a:endParaRPr lang="en-AU"/>
        </a:p>
      </dgm:t>
    </dgm:pt>
    <dgm:pt modelId="{ED0B349B-9CDE-495C-AD9F-EAC91E4B9167}" type="pres">
      <dgm:prSet presAssocID="{59593E0B-911A-4C93-9FB7-65C0340AA022}" presName="Name0" presStyleCnt="0">
        <dgm:presLayoutVars>
          <dgm:dir/>
          <dgm:animLvl val="lvl"/>
          <dgm:resizeHandles val="exact"/>
        </dgm:presLayoutVars>
      </dgm:prSet>
      <dgm:spPr/>
      <dgm:t>
        <a:bodyPr/>
        <a:lstStyle/>
        <a:p>
          <a:endParaRPr lang="en-AU"/>
        </a:p>
      </dgm:t>
    </dgm:pt>
    <dgm:pt modelId="{BF74CE40-5824-469D-AD06-668A736D7E14}" type="pres">
      <dgm:prSet presAssocID="{E421AB29-07BA-4674-9C52-3A7E3B4A3975}" presName="composite" presStyleCnt="0"/>
      <dgm:spPr/>
    </dgm:pt>
    <dgm:pt modelId="{D7FBF68F-A338-4F6B-B02D-DDEBD7B251ED}" type="pres">
      <dgm:prSet presAssocID="{E421AB29-07BA-4674-9C52-3A7E3B4A3975}" presName="parTx" presStyleLbl="alignNode1" presStyleIdx="0" presStyleCnt="2">
        <dgm:presLayoutVars>
          <dgm:chMax val="0"/>
          <dgm:chPref val="0"/>
          <dgm:bulletEnabled val="1"/>
        </dgm:presLayoutVars>
      </dgm:prSet>
      <dgm:spPr/>
      <dgm:t>
        <a:bodyPr/>
        <a:lstStyle/>
        <a:p>
          <a:endParaRPr lang="en-AU"/>
        </a:p>
      </dgm:t>
    </dgm:pt>
    <dgm:pt modelId="{48B5E953-7177-4F66-A5E6-5F0717699EA2}" type="pres">
      <dgm:prSet presAssocID="{E421AB29-07BA-4674-9C52-3A7E3B4A3975}" presName="desTx" presStyleLbl="alignAccFollowNode1" presStyleIdx="0" presStyleCnt="2">
        <dgm:presLayoutVars>
          <dgm:bulletEnabled val="1"/>
        </dgm:presLayoutVars>
      </dgm:prSet>
      <dgm:spPr/>
      <dgm:t>
        <a:bodyPr/>
        <a:lstStyle/>
        <a:p>
          <a:endParaRPr lang="en-AU"/>
        </a:p>
      </dgm:t>
    </dgm:pt>
    <dgm:pt modelId="{22F8098A-8014-4636-AFA7-3A12D9B50320}" type="pres">
      <dgm:prSet presAssocID="{5FC5236B-B1CC-4447-A6E0-C441B62BAF15}" presName="space" presStyleCnt="0"/>
      <dgm:spPr/>
    </dgm:pt>
    <dgm:pt modelId="{BD12AE00-556A-44BE-9611-052A81F9CCE1}" type="pres">
      <dgm:prSet presAssocID="{84B68FA1-EA33-404B-855D-95DC01D9D86E}" presName="composite" presStyleCnt="0"/>
      <dgm:spPr/>
    </dgm:pt>
    <dgm:pt modelId="{A76B1B52-4937-4F19-8EED-2B25825B2AEB}" type="pres">
      <dgm:prSet presAssocID="{84B68FA1-EA33-404B-855D-95DC01D9D86E}" presName="parTx" presStyleLbl="alignNode1" presStyleIdx="1" presStyleCnt="2">
        <dgm:presLayoutVars>
          <dgm:chMax val="0"/>
          <dgm:chPref val="0"/>
          <dgm:bulletEnabled val="1"/>
        </dgm:presLayoutVars>
      </dgm:prSet>
      <dgm:spPr/>
      <dgm:t>
        <a:bodyPr/>
        <a:lstStyle/>
        <a:p>
          <a:endParaRPr lang="en-AU"/>
        </a:p>
      </dgm:t>
    </dgm:pt>
    <dgm:pt modelId="{43F93124-1227-4EAC-B49B-59437E7CEEF0}" type="pres">
      <dgm:prSet presAssocID="{84B68FA1-EA33-404B-855D-95DC01D9D86E}" presName="desTx" presStyleLbl="alignAccFollowNode1" presStyleIdx="1" presStyleCnt="2">
        <dgm:presLayoutVars>
          <dgm:bulletEnabled val="1"/>
        </dgm:presLayoutVars>
      </dgm:prSet>
      <dgm:spPr/>
      <dgm:t>
        <a:bodyPr/>
        <a:lstStyle/>
        <a:p>
          <a:endParaRPr lang="en-AU"/>
        </a:p>
      </dgm:t>
    </dgm:pt>
  </dgm:ptLst>
  <dgm:cxnLst>
    <dgm:cxn modelId="{E08FD38C-462C-410C-8094-A573D552CE1A}" srcId="{E421AB29-07BA-4674-9C52-3A7E3B4A3975}" destId="{4C6A87EF-E829-4A02-9E82-9AF558333ED0}" srcOrd="0" destOrd="0" parTransId="{99FFE4B8-6CAB-4210-B0BE-8AEBC20B7621}" sibTransId="{A86649FB-8ACB-4344-BC5E-412460F83FD8}"/>
    <dgm:cxn modelId="{C6310FE8-5B52-419F-9B1F-10D25978F3A0}" type="presOf" srcId="{59593E0B-911A-4C93-9FB7-65C0340AA022}" destId="{ED0B349B-9CDE-495C-AD9F-EAC91E4B9167}" srcOrd="0" destOrd="0" presId="urn:microsoft.com/office/officeart/2005/8/layout/hList1"/>
    <dgm:cxn modelId="{3A1A47EB-B12F-4A45-A00B-3C6585B1564A}" type="presOf" srcId="{D119A7D6-013E-4B79-A5F6-67D5F60FCB7F}" destId="{48B5E953-7177-4F66-A5E6-5F0717699EA2}" srcOrd="0" destOrd="3" presId="urn:microsoft.com/office/officeart/2005/8/layout/hList1"/>
    <dgm:cxn modelId="{F0F16100-4609-4B62-9BB3-3ED5A0DB3017}" type="presOf" srcId="{84B68FA1-EA33-404B-855D-95DC01D9D86E}" destId="{A76B1B52-4937-4F19-8EED-2B25825B2AEB}" srcOrd="0" destOrd="0" presId="urn:microsoft.com/office/officeart/2005/8/layout/hList1"/>
    <dgm:cxn modelId="{08AAE2B2-CDE0-4C1A-AD03-389DBAB4C0B7}" srcId="{59593E0B-911A-4C93-9FB7-65C0340AA022}" destId="{E421AB29-07BA-4674-9C52-3A7E3B4A3975}" srcOrd="0" destOrd="0" parTransId="{A04C3005-3BC9-4073-82A2-3D8ADF5D3C7A}" sibTransId="{5FC5236B-B1CC-4447-A6E0-C441B62BAF15}"/>
    <dgm:cxn modelId="{241FDCA2-033B-4498-B104-0C6FB6AE09A6}" type="presOf" srcId="{BF259213-C96E-469D-A0FC-345F6AE32F84}" destId="{43F93124-1227-4EAC-B49B-59437E7CEEF0}" srcOrd="0" destOrd="1" presId="urn:microsoft.com/office/officeart/2005/8/layout/hList1"/>
    <dgm:cxn modelId="{C9036F12-BDA1-4136-96C1-BA70CEF9F263}" type="presOf" srcId="{CE1D29E4-888C-4257-9A51-B5D60CC7D63A}" destId="{48B5E953-7177-4F66-A5E6-5F0717699EA2}" srcOrd="0" destOrd="1" presId="urn:microsoft.com/office/officeart/2005/8/layout/hList1"/>
    <dgm:cxn modelId="{3ECEEEE6-E0D8-4ACC-A986-FCADFB643069}" type="presOf" srcId="{B335C4D2-01F3-4850-9B15-7BAA5C58176D}" destId="{43F93124-1227-4EAC-B49B-59437E7CEEF0}" srcOrd="0" destOrd="0" presId="urn:microsoft.com/office/officeart/2005/8/layout/hList1"/>
    <dgm:cxn modelId="{E0ADFA50-1968-41AD-977A-226C2635BA41}" srcId="{E421AB29-07BA-4674-9C52-3A7E3B4A3975}" destId="{CE1D29E4-888C-4257-9A51-B5D60CC7D63A}" srcOrd="1" destOrd="0" parTransId="{76703D06-CD3E-45D4-9F5D-060041F4D7C6}" sibTransId="{A8522876-3C7B-4269-ADF6-49D6C5CEB5EE}"/>
    <dgm:cxn modelId="{983285BD-CE91-421A-BED7-C02FA99CAE89}" type="presOf" srcId="{BC361E97-50CF-41C6-8DE4-408669190082}" destId="{48B5E953-7177-4F66-A5E6-5F0717699EA2}" srcOrd="0" destOrd="2" presId="urn:microsoft.com/office/officeart/2005/8/layout/hList1"/>
    <dgm:cxn modelId="{C6C44746-3C68-4618-A6CF-B7A812639494}" srcId="{59593E0B-911A-4C93-9FB7-65C0340AA022}" destId="{84B68FA1-EA33-404B-855D-95DC01D9D86E}" srcOrd="1" destOrd="0" parTransId="{6A15E58E-362B-479C-BF87-8A27A5ADE226}" sibTransId="{D21B0697-CB16-4BA9-A3DF-835F61D3501B}"/>
    <dgm:cxn modelId="{5B25B0C3-095F-42A9-A974-B77354B27C8C}" type="presOf" srcId="{FF4AD2A1-BDE5-4FBD-B295-B3078C1A7A6C}" destId="{43F93124-1227-4EAC-B49B-59437E7CEEF0}" srcOrd="0" destOrd="3" presId="urn:microsoft.com/office/officeart/2005/8/layout/hList1"/>
    <dgm:cxn modelId="{7EE7B570-D661-4C7D-867B-250B8BF84F7A}" srcId="{E421AB29-07BA-4674-9C52-3A7E3B4A3975}" destId="{D119A7D6-013E-4B79-A5F6-67D5F60FCB7F}" srcOrd="3" destOrd="0" parTransId="{C16CD81C-A56B-473F-A672-F5C2C59F7F04}" sibTransId="{37EB0C6E-48FD-42A7-9A56-5393811D9AED}"/>
    <dgm:cxn modelId="{9F8C07AF-2D80-462B-B49E-FA9FF78F1BD7}" type="presOf" srcId="{4C6A87EF-E829-4A02-9E82-9AF558333ED0}" destId="{48B5E953-7177-4F66-A5E6-5F0717699EA2}" srcOrd="0" destOrd="0" presId="urn:microsoft.com/office/officeart/2005/8/layout/hList1"/>
    <dgm:cxn modelId="{01E67EDF-FBE1-4DF5-B939-5BF117265388}" srcId="{E421AB29-07BA-4674-9C52-3A7E3B4A3975}" destId="{BC361E97-50CF-41C6-8DE4-408669190082}" srcOrd="2" destOrd="0" parTransId="{8F3769CC-941D-4646-BB26-15FAC1940F0E}" sibTransId="{2224A385-464B-4AE8-B1AD-039F7EF2847D}"/>
    <dgm:cxn modelId="{AFEDE0BB-5233-4E2E-B248-1204F1EAC408}" srcId="{84B68FA1-EA33-404B-855D-95DC01D9D86E}" destId="{5068890F-DD85-4F1E-992A-BC83185E3DFC}" srcOrd="2" destOrd="0" parTransId="{8B7E9C9D-3834-4782-BCB3-BBDECDDA365B}" sibTransId="{77D250DE-F790-4566-8D34-9D03B5F50F39}"/>
    <dgm:cxn modelId="{211CC541-75E4-4CD7-8BD3-05356C89ED0A}" srcId="{84B68FA1-EA33-404B-855D-95DC01D9D86E}" destId="{B335C4D2-01F3-4850-9B15-7BAA5C58176D}" srcOrd="0" destOrd="0" parTransId="{CD40FA8D-7954-40A3-BFF0-9653F30C1471}" sibTransId="{F8EC34D9-DB46-4800-98C6-51EEC5C2C9C1}"/>
    <dgm:cxn modelId="{C63F7896-09C8-4B3A-B1AA-301C7F9149EA}" srcId="{84B68FA1-EA33-404B-855D-95DC01D9D86E}" destId="{FF4AD2A1-BDE5-4FBD-B295-B3078C1A7A6C}" srcOrd="3" destOrd="0" parTransId="{EC461286-DCAF-48F8-A5B0-130A5095256E}" sibTransId="{EBC4474F-DFC9-4323-9B62-3FE9998D3869}"/>
    <dgm:cxn modelId="{3E69F07E-1171-434E-9A88-ABD07190365E}" srcId="{84B68FA1-EA33-404B-855D-95DC01D9D86E}" destId="{BF259213-C96E-469D-A0FC-345F6AE32F84}" srcOrd="1" destOrd="0" parTransId="{3B62818C-AD83-4779-BD1F-8C183AA86276}" sibTransId="{8E04D60C-2548-45A1-BAF9-CE2D793323B0}"/>
    <dgm:cxn modelId="{77C05F52-1276-4040-8ABC-6689A7D81FF3}" type="presOf" srcId="{5068890F-DD85-4F1E-992A-BC83185E3DFC}" destId="{43F93124-1227-4EAC-B49B-59437E7CEEF0}" srcOrd="0" destOrd="2" presId="urn:microsoft.com/office/officeart/2005/8/layout/hList1"/>
    <dgm:cxn modelId="{E12A27AC-E23B-4DAB-98AE-77DA7FF43C7B}" type="presOf" srcId="{E421AB29-07BA-4674-9C52-3A7E3B4A3975}" destId="{D7FBF68F-A338-4F6B-B02D-DDEBD7B251ED}" srcOrd="0" destOrd="0" presId="urn:microsoft.com/office/officeart/2005/8/layout/hList1"/>
    <dgm:cxn modelId="{1349DB63-CB36-4989-95E2-6CBBC9946743}" type="presParOf" srcId="{ED0B349B-9CDE-495C-AD9F-EAC91E4B9167}" destId="{BF74CE40-5824-469D-AD06-668A736D7E14}" srcOrd="0" destOrd="0" presId="urn:microsoft.com/office/officeart/2005/8/layout/hList1"/>
    <dgm:cxn modelId="{17BBB9B0-A0E5-48D3-8AC4-F82E0CB7CFB3}" type="presParOf" srcId="{BF74CE40-5824-469D-AD06-668A736D7E14}" destId="{D7FBF68F-A338-4F6B-B02D-DDEBD7B251ED}" srcOrd="0" destOrd="0" presId="urn:microsoft.com/office/officeart/2005/8/layout/hList1"/>
    <dgm:cxn modelId="{2D016C55-D70F-4D4F-88C6-77629FEFA6FC}" type="presParOf" srcId="{BF74CE40-5824-469D-AD06-668A736D7E14}" destId="{48B5E953-7177-4F66-A5E6-5F0717699EA2}" srcOrd="1" destOrd="0" presId="urn:microsoft.com/office/officeart/2005/8/layout/hList1"/>
    <dgm:cxn modelId="{7EDBA8CD-4FC3-4CAE-B638-DC6C67DE0919}" type="presParOf" srcId="{ED0B349B-9CDE-495C-AD9F-EAC91E4B9167}" destId="{22F8098A-8014-4636-AFA7-3A12D9B50320}" srcOrd="1" destOrd="0" presId="urn:microsoft.com/office/officeart/2005/8/layout/hList1"/>
    <dgm:cxn modelId="{4BDE04AC-0024-4735-A513-85127D8CA6EB}" type="presParOf" srcId="{ED0B349B-9CDE-495C-AD9F-EAC91E4B9167}" destId="{BD12AE00-556A-44BE-9611-052A81F9CCE1}" srcOrd="2" destOrd="0" presId="urn:microsoft.com/office/officeart/2005/8/layout/hList1"/>
    <dgm:cxn modelId="{C31CFDFD-7795-4117-9B21-E483F5F48794}" type="presParOf" srcId="{BD12AE00-556A-44BE-9611-052A81F9CCE1}" destId="{A76B1B52-4937-4F19-8EED-2B25825B2AEB}" srcOrd="0" destOrd="0" presId="urn:microsoft.com/office/officeart/2005/8/layout/hList1"/>
    <dgm:cxn modelId="{809B32DE-BC96-48D7-BA7F-B426C5F37B2C}" type="presParOf" srcId="{BD12AE00-556A-44BE-9611-052A81F9CCE1}" destId="{43F93124-1227-4EAC-B49B-59437E7CEEF0}" srcOrd="1" destOrd="0" presId="urn:microsoft.com/office/officeart/2005/8/layout/hList1"/>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59593E0B-911A-4C93-9FB7-65C0340AA022}" type="doc">
      <dgm:prSet loTypeId="urn:microsoft.com/office/officeart/2005/8/layout/bProcess3" loCatId="process" qsTypeId="urn:microsoft.com/office/officeart/2005/8/quickstyle/simple2" qsCatId="simple" csTypeId="urn:microsoft.com/office/officeart/2005/8/colors/colorful3" csCatId="colorful" phldr="1"/>
      <dgm:spPr/>
      <dgm:t>
        <a:bodyPr/>
        <a:lstStyle/>
        <a:p>
          <a:endParaRPr lang="en-AU"/>
        </a:p>
      </dgm:t>
    </dgm:pt>
    <dgm:pt modelId="{E421AB29-07BA-4674-9C52-3A7E3B4A3975}">
      <dgm:prSet phldrT="[Text]" custT="1"/>
      <dgm:spPr/>
      <dgm:t>
        <a:bodyPr/>
        <a:lstStyle/>
        <a:p>
          <a:r>
            <a:rPr lang="en-AU" sz="1800" dirty="0" smtClean="0">
              <a:ea typeface="ＭＳ Ｐゴシック"/>
            </a:rPr>
            <a:t>Establish correct Governance and gain Executive support</a:t>
          </a:r>
          <a:endParaRPr lang="en-AU" sz="1800" dirty="0"/>
        </a:p>
      </dgm:t>
    </dgm:pt>
    <dgm:pt modelId="{A04C3005-3BC9-4073-82A2-3D8ADF5D3C7A}" type="parTrans" cxnId="{08AAE2B2-CDE0-4C1A-AD03-389DBAB4C0B7}">
      <dgm:prSet/>
      <dgm:spPr/>
      <dgm:t>
        <a:bodyPr/>
        <a:lstStyle/>
        <a:p>
          <a:endParaRPr lang="en-AU" sz="1800"/>
        </a:p>
      </dgm:t>
    </dgm:pt>
    <dgm:pt modelId="{5FC5236B-B1CC-4447-A6E0-C441B62BAF15}" type="sibTrans" cxnId="{08AAE2B2-CDE0-4C1A-AD03-389DBAB4C0B7}">
      <dgm:prSet custT="1"/>
      <dgm:spPr/>
      <dgm:t>
        <a:bodyPr/>
        <a:lstStyle/>
        <a:p>
          <a:endParaRPr lang="en-AU" sz="1800"/>
        </a:p>
      </dgm:t>
    </dgm:pt>
    <dgm:pt modelId="{8A70138D-3325-483B-86AE-7132F2E27433}">
      <dgm:prSet custT="1"/>
      <dgm:spPr/>
      <dgm:t>
        <a:bodyPr/>
        <a:lstStyle/>
        <a:p>
          <a:r>
            <a:rPr lang="en-AU" sz="1800" dirty="0" smtClean="0">
              <a:ea typeface="ＭＳ Ｐゴシック"/>
            </a:rPr>
            <a:t>Engage and update key Stakeholders </a:t>
          </a:r>
        </a:p>
      </dgm:t>
    </dgm:pt>
    <dgm:pt modelId="{BF1C647E-4BDF-4EEE-A0B3-0A7F95ECD277}" type="parTrans" cxnId="{E6F54572-DACB-4813-9F5A-A1BE4C67C7F9}">
      <dgm:prSet/>
      <dgm:spPr/>
      <dgm:t>
        <a:bodyPr/>
        <a:lstStyle/>
        <a:p>
          <a:endParaRPr lang="en-AU" sz="1800"/>
        </a:p>
      </dgm:t>
    </dgm:pt>
    <dgm:pt modelId="{180877AD-2F7E-4E5D-8626-7E4DE542FD82}" type="sibTrans" cxnId="{E6F54572-DACB-4813-9F5A-A1BE4C67C7F9}">
      <dgm:prSet custT="1"/>
      <dgm:spPr/>
      <dgm:t>
        <a:bodyPr/>
        <a:lstStyle/>
        <a:p>
          <a:endParaRPr lang="en-AU" sz="1800"/>
        </a:p>
      </dgm:t>
    </dgm:pt>
    <dgm:pt modelId="{9426DE6F-9DC0-448F-8871-FFF84A618329}">
      <dgm:prSet custT="1"/>
      <dgm:spPr/>
      <dgm:t>
        <a:bodyPr/>
        <a:lstStyle/>
        <a:p>
          <a:r>
            <a:rPr lang="en-AU" altLang="en-US" sz="1800" dirty="0" smtClean="0">
              <a:ea typeface="ＭＳ Ｐゴシック"/>
            </a:rPr>
            <a:t>Invest time in Project Scope and Approach</a:t>
          </a:r>
        </a:p>
      </dgm:t>
    </dgm:pt>
    <dgm:pt modelId="{81BE1A28-5506-480D-9C05-67525D395FB1}" type="parTrans" cxnId="{53FA5BC0-F074-459A-B489-BFD7BBA69D76}">
      <dgm:prSet/>
      <dgm:spPr/>
      <dgm:t>
        <a:bodyPr/>
        <a:lstStyle/>
        <a:p>
          <a:endParaRPr lang="en-AU" sz="1800"/>
        </a:p>
      </dgm:t>
    </dgm:pt>
    <dgm:pt modelId="{B06D2FFD-2DF4-4263-839A-CE1EB091DC80}" type="sibTrans" cxnId="{53FA5BC0-F074-459A-B489-BFD7BBA69D76}">
      <dgm:prSet custT="1"/>
      <dgm:spPr/>
      <dgm:t>
        <a:bodyPr/>
        <a:lstStyle/>
        <a:p>
          <a:endParaRPr lang="en-AU" sz="1800"/>
        </a:p>
      </dgm:t>
    </dgm:pt>
    <dgm:pt modelId="{3AD63853-943D-466A-AABE-997EA4C5558B}">
      <dgm:prSet custT="1"/>
      <dgm:spPr/>
      <dgm:t>
        <a:bodyPr/>
        <a:lstStyle/>
        <a:p>
          <a:r>
            <a:rPr lang="en-AU" altLang="en-US" sz="1800" dirty="0" smtClean="0">
              <a:ea typeface="ＭＳ Ｐゴシック"/>
            </a:rPr>
            <a:t>Follow Project Management methodology</a:t>
          </a:r>
        </a:p>
      </dgm:t>
    </dgm:pt>
    <dgm:pt modelId="{A6520797-7EE1-4DBC-980D-CA1178CD2BC6}" type="parTrans" cxnId="{B12FE214-EA3F-479D-BC23-BDA5344B6334}">
      <dgm:prSet/>
      <dgm:spPr/>
      <dgm:t>
        <a:bodyPr/>
        <a:lstStyle/>
        <a:p>
          <a:endParaRPr lang="en-AU" sz="1800"/>
        </a:p>
      </dgm:t>
    </dgm:pt>
    <dgm:pt modelId="{111AF79E-F1D7-4509-8C8D-39E33BE5D31E}" type="sibTrans" cxnId="{B12FE214-EA3F-479D-BC23-BDA5344B6334}">
      <dgm:prSet custT="1"/>
      <dgm:spPr/>
      <dgm:t>
        <a:bodyPr/>
        <a:lstStyle/>
        <a:p>
          <a:endParaRPr lang="en-AU" sz="1800"/>
        </a:p>
      </dgm:t>
    </dgm:pt>
    <dgm:pt modelId="{4C256677-1414-467A-856A-0791A5B7136F}">
      <dgm:prSet custT="1"/>
      <dgm:spPr/>
      <dgm:t>
        <a:bodyPr/>
        <a:lstStyle/>
        <a:p>
          <a:r>
            <a:rPr lang="en-AU" altLang="en-US" sz="1800" dirty="0" smtClean="0">
              <a:ea typeface="ＭＳ Ｐゴシック"/>
            </a:rPr>
            <a:t>Look for Continuous Improvement opportunities</a:t>
          </a:r>
          <a:endParaRPr lang="en-AU" altLang="en-US" sz="1800" dirty="0">
            <a:ea typeface="ＭＳ Ｐゴシック"/>
          </a:endParaRPr>
        </a:p>
      </dgm:t>
    </dgm:pt>
    <dgm:pt modelId="{D504C1FE-D9C5-4B16-B9AA-1E65E10F9066}" type="parTrans" cxnId="{C869AE84-3F9D-454F-8693-3DB733EC0D98}">
      <dgm:prSet/>
      <dgm:spPr/>
      <dgm:t>
        <a:bodyPr/>
        <a:lstStyle/>
        <a:p>
          <a:endParaRPr lang="en-AU" sz="1800"/>
        </a:p>
      </dgm:t>
    </dgm:pt>
    <dgm:pt modelId="{5E57D97A-16A8-4E5C-89AD-06F31380CE77}" type="sibTrans" cxnId="{C869AE84-3F9D-454F-8693-3DB733EC0D98}">
      <dgm:prSet/>
      <dgm:spPr/>
      <dgm:t>
        <a:bodyPr/>
        <a:lstStyle/>
        <a:p>
          <a:endParaRPr lang="en-AU" sz="1800"/>
        </a:p>
      </dgm:t>
    </dgm:pt>
    <dgm:pt modelId="{FEFF5078-58E3-4D1A-8C46-A88EA2A95ECF}">
      <dgm:prSet custT="1"/>
      <dgm:spPr/>
      <dgm:t>
        <a:bodyPr/>
        <a:lstStyle/>
        <a:p>
          <a:r>
            <a:rPr lang="en-AU" altLang="en-US" sz="1800" smtClean="0">
              <a:ea typeface="ＭＳ Ｐゴシック"/>
            </a:rPr>
            <a:t>Successful Project Outcome</a:t>
          </a:r>
          <a:endParaRPr lang="en-AU" altLang="en-US" sz="1800" dirty="0">
            <a:ea typeface="ＭＳ Ｐゴシック"/>
          </a:endParaRPr>
        </a:p>
      </dgm:t>
    </dgm:pt>
    <dgm:pt modelId="{D7DE9598-DD43-4839-ADEE-645EF37C5EC1}" type="parTrans" cxnId="{970FD803-DD5F-42E4-95B1-2923A7DAFEE5}">
      <dgm:prSet/>
      <dgm:spPr/>
      <dgm:t>
        <a:bodyPr/>
        <a:lstStyle/>
        <a:p>
          <a:endParaRPr lang="en-AU"/>
        </a:p>
      </dgm:t>
    </dgm:pt>
    <dgm:pt modelId="{FF3D3DB6-4854-4B58-9EB9-FAD20A15C6FE}" type="sibTrans" cxnId="{970FD803-DD5F-42E4-95B1-2923A7DAFEE5}">
      <dgm:prSet/>
      <dgm:spPr/>
      <dgm:t>
        <a:bodyPr/>
        <a:lstStyle/>
        <a:p>
          <a:endParaRPr lang="en-AU"/>
        </a:p>
      </dgm:t>
    </dgm:pt>
    <dgm:pt modelId="{FC8DC640-3E01-4652-AD90-2E0611B5552D}" type="pres">
      <dgm:prSet presAssocID="{59593E0B-911A-4C93-9FB7-65C0340AA022}" presName="Name0" presStyleCnt="0">
        <dgm:presLayoutVars>
          <dgm:dir/>
          <dgm:resizeHandles val="exact"/>
        </dgm:presLayoutVars>
      </dgm:prSet>
      <dgm:spPr/>
      <dgm:t>
        <a:bodyPr/>
        <a:lstStyle/>
        <a:p>
          <a:endParaRPr lang="en-AU"/>
        </a:p>
      </dgm:t>
    </dgm:pt>
    <dgm:pt modelId="{348B1727-6CA3-4089-A00B-F47068543A05}" type="pres">
      <dgm:prSet presAssocID="{E421AB29-07BA-4674-9C52-3A7E3B4A3975}" presName="node" presStyleLbl="node1" presStyleIdx="0" presStyleCnt="6">
        <dgm:presLayoutVars>
          <dgm:bulletEnabled val="1"/>
        </dgm:presLayoutVars>
      </dgm:prSet>
      <dgm:spPr/>
      <dgm:t>
        <a:bodyPr/>
        <a:lstStyle/>
        <a:p>
          <a:endParaRPr lang="en-AU"/>
        </a:p>
      </dgm:t>
    </dgm:pt>
    <dgm:pt modelId="{F2F87BEC-039C-4972-8192-BA85620516A2}" type="pres">
      <dgm:prSet presAssocID="{5FC5236B-B1CC-4447-A6E0-C441B62BAF15}" presName="sibTrans" presStyleLbl="sibTrans1D1" presStyleIdx="0" presStyleCnt="5"/>
      <dgm:spPr/>
      <dgm:t>
        <a:bodyPr/>
        <a:lstStyle/>
        <a:p>
          <a:endParaRPr lang="en-AU"/>
        </a:p>
      </dgm:t>
    </dgm:pt>
    <dgm:pt modelId="{995A2B89-4085-4799-BC97-257F5661AC5B}" type="pres">
      <dgm:prSet presAssocID="{5FC5236B-B1CC-4447-A6E0-C441B62BAF15}" presName="connectorText" presStyleLbl="sibTrans1D1" presStyleIdx="0" presStyleCnt="5"/>
      <dgm:spPr/>
      <dgm:t>
        <a:bodyPr/>
        <a:lstStyle/>
        <a:p>
          <a:endParaRPr lang="en-AU"/>
        </a:p>
      </dgm:t>
    </dgm:pt>
    <dgm:pt modelId="{03B34AB0-BEF3-4ACA-BC2A-EA422EF1F092}" type="pres">
      <dgm:prSet presAssocID="{8A70138D-3325-483B-86AE-7132F2E27433}" presName="node" presStyleLbl="node1" presStyleIdx="1" presStyleCnt="6">
        <dgm:presLayoutVars>
          <dgm:bulletEnabled val="1"/>
        </dgm:presLayoutVars>
      </dgm:prSet>
      <dgm:spPr/>
      <dgm:t>
        <a:bodyPr/>
        <a:lstStyle/>
        <a:p>
          <a:endParaRPr lang="en-AU"/>
        </a:p>
      </dgm:t>
    </dgm:pt>
    <dgm:pt modelId="{D9A33FB0-F065-48B5-AC5E-3B17D4FA7AF3}" type="pres">
      <dgm:prSet presAssocID="{180877AD-2F7E-4E5D-8626-7E4DE542FD82}" presName="sibTrans" presStyleLbl="sibTrans1D1" presStyleIdx="1" presStyleCnt="5"/>
      <dgm:spPr/>
      <dgm:t>
        <a:bodyPr/>
        <a:lstStyle/>
        <a:p>
          <a:endParaRPr lang="en-AU"/>
        </a:p>
      </dgm:t>
    </dgm:pt>
    <dgm:pt modelId="{4809301C-F165-40C9-AEE0-22C464C162EC}" type="pres">
      <dgm:prSet presAssocID="{180877AD-2F7E-4E5D-8626-7E4DE542FD82}" presName="connectorText" presStyleLbl="sibTrans1D1" presStyleIdx="1" presStyleCnt="5"/>
      <dgm:spPr/>
      <dgm:t>
        <a:bodyPr/>
        <a:lstStyle/>
        <a:p>
          <a:endParaRPr lang="en-AU"/>
        </a:p>
      </dgm:t>
    </dgm:pt>
    <dgm:pt modelId="{F851A0A7-A276-4C72-8A3D-0ADCA8A9A113}" type="pres">
      <dgm:prSet presAssocID="{9426DE6F-9DC0-448F-8871-FFF84A618329}" presName="node" presStyleLbl="node1" presStyleIdx="2" presStyleCnt="6">
        <dgm:presLayoutVars>
          <dgm:bulletEnabled val="1"/>
        </dgm:presLayoutVars>
      </dgm:prSet>
      <dgm:spPr/>
      <dgm:t>
        <a:bodyPr/>
        <a:lstStyle/>
        <a:p>
          <a:endParaRPr lang="en-AU"/>
        </a:p>
      </dgm:t>
    </dgm:pt>
    <dgm:pt modelId="{7C7563EE-B1C8-4D4D-8B94-AC5D87541FA4}" type="pres">
      <dgm:prSet presAssocID="{B06D2FFD-2DF4-4263-839A-CE1EB091DC80}" presName="sibTrans" presStyleLbl="sibTrans1D1" presStyleIdx="2" presStyleCnt="5"/>
      <dgm:spPr/>
      <dgm:t>
        <a:bodyPr/>
        <a:lstStyle/>
        <a:p>
          <a:endParaRPr lang="en-AU"/>
        </a:p>
      </dgm:t>
    </dgm:pt>
    <dgm:pt modelId="{DD322991-6DD7-444A-A098-01089257ED49}" type="pres">
      <dgm:prSet presAssocID="{B06D2FFD-2DF4-4263-839A-CE1EB091DC80}" presName="connectorText" presStyleLbl="sibTrans1D1" presStyleIdx="2" presStyleCnt="5"/>
      <dgm:spPr/>
      <dgm:t>
        <a:bodyPr/>
        <a:lstStyle/>
        <a:p>
          <a:endParaRPr lang="en-AU"/>
        </a:p>
      </dgm:t>
    </dgm:pt>
    <dgm:pt modelId="{F1B49480-D0E3-4978-B709-7F47A4308957}" type="pres">
      <dgm:prSet presAssocID="{3AD63853-943D-466A-AABE-997EA4C5558B}" presName="node" presStyleLbl="node1" presStyleIdx="3" presStyleCnt="6">
        <dgm:presLayoutVars>
          <dgm:bulletEnabled val="1"/>
        </dgm:presLayoutVars>
      </dgm:prSet>
      <dgm:spPr/>
      <dgm:t>
        <a:bodyPr/>
        <a:lstStyle/>
        <a:p>
          <a:endParaRPr lang="en-AU"/>
        </a:p>
      </dgm:t>
    </dgm:pt>
    <dgm:pt modelId="{D9868348-DDCA-42A3-ACE4-B277D8D803DE}" type="pres">
      <dgm:prSet presAssocID="{111AF79E-F1D7-4509-8C8D-39E33BE5D31E}" presName="sibTrans" presStyleLbl="sibTrans1D1" presStyleIdx="3" presStyleCnt="5"/>
      <dgm:spPr/>
      <dgm:t>
        <a:bodyPr/>
        <a:lstStyle/>
        <a:p>
          <a:endParaRPr lang="en-AU"/>
        </a:p>
      </dgm:t>
    </dgm:pt>
    <dgm:pt modelId="{D0478774-6043-4D28-BDF5-8577718DF737}" type="pres">
      <dgm:prSet presAssocID="{111AF79E-F1D7-4509-8C8D-39E33BE5D31E}" presName="connectorText" presStyleLbl="sibTrans1D1" presStyleIdx="3" presStyleCnt="5"/>
      <dgm:spPr/>
      <dgm:t>
        <a:bodyPr/>
        <a:lstStyle/>
        <a:p>
          <a:endParaRPr lang="en-AU"/>
        </a:p>
      </dgm:t>
    </dgm:pt>
    <dgm:pt modelId="{8DA4C13E-FE3B-409D-AB34-F79BBB31CA82}" type="pres">
      <dgm:prSet presAssocID="{4C256677-1414-467A-856A-0791A5B7136F}" presName="node" presStyleLbl="node1" presStyleIdx="4" presStyleCnt="6">
        <dgm:presLayoutVars>
          <dgm:bulletEnabled val="1"/>
        </dgm:presLayoutVars>
      </dgm:prSet>
      <dgm:spPr/>
      <dgm:t>
        <a:bodyPr/>
        <a:lstStyle/>
        <a:p>
          <a:endParaRPr lang="en-AU"/>
        </a:p>
      </dgm:t>
    </dgm:pt>
    <dgm:pt modelId="{B263DFF9-FE30-45A9-9929-70B71533521E}" type="pres">
      <dgm:prSet presAssocID="{5E57D97A-16A8-4E5C-89AD-06F31380CE77}" presName="sibTrans" presStyleLbl="sibTrans1D1" presStyleIdx="4" presStyleCnt="5"/>
      <dgm:spPr/>
      <dgm:t>
        <a:bodyPr/>
        <a:lstStyle/>
        <a:p>
          <a:endParaRPr lang="en-AU"/>
        </a:p>
      </dgm:t>
    </dgm:pt>
    <dgm:pt modelId="{B52C929C-206B-4193-9708-593B8F7012DD}" type="pres">
      <dgm:prSet presAssocID="{5E57D97A-16A8-4E5C-89AD-06F31380CE77}" presName="connectorText" presStyleLbl="sibTrans1D1" presStyleIdx="4" presStyleCnt="5"/>
      <dgm:spPr/>
      <dgm:t>
        <a:bodyPr/>
        <a:lstStyle/>
        <a:p>
          <a:endParaRPr lang="en-AU"/>
        </a:p>
      </dgm:t>
    </dgm:pt>
    <dgm:pt modelId="{76180ED7-E688-4959-9DD6-D519DA3AF3B6}" type="pres">
      <dgm:prSet presAssocID="{FEFF5078-58E3-4D1A-8C46-A88EA2A95ECF}" presName="node" presStyleLbl="node1" presStyleIdx="5" presStyleCnt="6">
        <dgm:presLayoutVars>
          <dgm:bulletEnabled val="1"/>
        </dgm:presLayoutVars>
      </dgm:prSet>
      <dgm:spPr/>
      <dgm:t>
        <a:bodyPr/>
        <a:lstStyle/>
        <a:p>
          <a:endParaRPr lang="en-AU"/>
        </a:p>
      </dgm:t>
    </dgm:pt>
  </dgm:ptLst>
  <dgm:cxnLst>
    <dgm:cxn modelId="{A7CBD5C3-607E-4154-86D7-AAA78C1A5653}" type="presOf" srcId="{59593E0B-911A-4C93-9FB7-65C0340AA022}" destId="{FC8DC640-3E01-4652-AD90-2E0611B5552D}" srcOrd="0" destOrd="0" presId="urn:microsoft.com/office/officeart/2005/8/layout/bProcess3"/>
    <dgm:cxn modelId="{53FA5BC0-F074-459A-B489-BFD7BBA69D76}" srcId="{59593E0B-911A-4C93-9FB7-65C0340AA022}" destId="{9426DE6F-9DC0-448F-8871-FFF84A618329}" srcOrd="2" destOrd="0" parTransId="{81BE1A28-5506-480D-9C05-67525D395FB1}" sibTransId="{B06D2FFD-2DF4-4263-839A-CE1EB091DC80}"/>
    <dgm:cxn modelId="{2C61BD5B-8942-4C8C-9FE1-39AFE225CF7A}" type="presOf" srcId="{5E57D97A-16A8-4E5C-89AD-06F31380CE77}" destId="{B52C929C-206B-4193-9708-593B8F7012DD}" srcOrd="1" destOrd="0" presId="urn:microsoft.com/office/officeart/2005/8/layout/bProcess3"/>
    <dgm:cxn modelId="{1397F6E0-C8FB-426D-AFD8-EC5BDFD1D3A9}" type="presOf" srcId="{111AF79E-F1D7-4509-8C8D-39E33BE5D31E}" destId="{D9868348-DDCA-42A3-ACE4-B277D8D803DE}" srcOrd="0" destOrd="0" presId="urn:microsoft.com/office/officeart/2005/8/layout/bProcess3"/>
    <dgm:cxn modelId="{1887F9C6-F5B4-4564-98B0-5A545B9D5F4B}" type="presOf" srcId="{5FC5236B-B1CC-4447-A6E0-C441B62BAF15}" destId="{995A2B89-4085-4799-BC97-257F5661AC5B}" srcOrd="1" destOrd="0" presId="urn:microsoft.com/office/officeart/2005/8/layout/bProcess3"/>
    <dgm:cxn modelId="{08AAE2B2-CDE0-4C1A-AD03-389DBAB4C0B7}" srcId="{59593E0B-911A-4C93-9FB7-65C0340AA022}" destId="{E421AB29-07BA-4674-9C52-3A7E3B4A3975}" srcOrd="0" destOrd="0" parTransId="{A04C3005-3BC9-4073-82A2-3D8ADF5D3C7A}" sibTransId="{5FC5236B-B1CC-4447-A6E0-C441B62BAF15}"/>
    <dgm:cxn modelId="{FA7111A1-DAD1-4A95-A26E-E13DB04D1F75}" type="presOf" srcId="{FEFF5078-58E3-4D1A-8C46-A88EA2A95ECF}" destId="{76180ED7-E688-4959-9DD6-D519DA3AF3B6}" srcOrd="0" destOrd="0" presId="urn:microsoft.com/office/officeart/2005/8/layout/bProcess3"/>
    <dgm:cxn modelId="{970FD803-DD5F-42E4-95B1-2923A7DAFEE5}" srcId="{59593E0B-911A-4C93-9FB7-65C0340AA022}" destId="{FEFF5078-58E3-4D1A-8C46-A88EA2A95ECF}" srcOrd="5" destOrd="0" parTransId="{D7DE9598-DD43-4839-ADEE-645EF37C5EC1}" sibTransId="{FF3D3DB6-4854-4B58-9EB9-FAD20A15C6FE}"/>
    <dgm:cxn modelId="{4C18A8A9-F586-4B5D-9A3A-ACAAB23B6BF1}" type="presOf" srcId="{111AF79E-F1D7-4509-8C8D-39E33BE5D31E}" destId="{D0478774-6043-4D28-BDF5-8577718DF737}" srcOrd="1" destOrd="0" presId="urn:microsoft.com/office/officeart/2005/8/layout/bProcess3"/>
    <dgm:cxn modelId="{E7D6F0E9-4AD0-453E-A89C-0F9C44050086}" type="presOf" srcId="{B06D2FFD-2DF4-4263-839A-CE1EB091DC80}" destId="{7C7563EE-B1C8-4D4D-8B94-AC5D87541FA4}" srcOrd="0" destOrd="0" presId="urn:microsoft.com/office/officeart/2005/8/layout/bProcess3"/>
    <dgm:cxn modelId="{ADA59553-2856-4706-A77C-1F39B6BB066F}" type="presOf" srcId="{B06D2FFD-2DF4-4263-839A-CE1EB091DC80}" destId="{DD322991-6DD7-444A-A098-01089257ED49}" srcOrd="1" destOrd="0" presId="urn:microsoft.com/office/officeart/2005/8/layout/bProcess3"/>
    <dgm:cxn modelId="{B12FE214-EA3F-479D-BC23-BDA5344B6334}" srcId="{59593E0B-911A-4C93-9FB7-65C0340AA022}" destId="{3AD63853-943D-466A-AABE-997EA4C5558B}" srcOrd="3" destOrd="0" parTransId="{A6520797-7EE1-4DBC-980D-CA1178CD2BC6}" sibTransId="{111AF79E-F1D7-4509-8C8D-39E33BE5D31E}"/>
    <dgm:cxn modelId="{13CCCFF6-F0DC-47FD-9B22-0686DAA9A7C2}" type="presOf" srcId="{8A70138D-3325-483B-86AE-7132F2E27433}" destId="{03B34AB0-BEF3-4ACA-BC2A-EA422EF1F092}" srcOrd="0" destOrd="0" presId="urn:microsoft.com/office/officeart/2005/8/layout/bProcess3"/>
    <dgm:cxn modelId="{20723391-72C8-4902-86C8-26F4A64CD585}" type="presOf" srcId="{E421AB29-07BA-4674-9C52-3A7E3B4A3975}" destId="{348B1727-6CA3-4089-A00B-F47068543A05}" srcOrd="0" destOrd="0" presId="urn:microsoft.com/office/officeart/2005/8/layout/bProcess3"/>
    <dgm:cxn modelId="{5BBA9501-0DDE-431D-99E0-3FAD48231C25}" type="presOf" srcId="{5FC5236B-B1CC-4447-A6E0-C441B62BAF15}" destId="{F2F87BEC-039C-4972-8192-BA85620516A2}" srcOrd="0" destOrd="0" presId="urn:microsoft.com/office/officeart/2005/8/layout/bProcess3"/>
    <dgm:cxn modelId="{D64F1067-7096-4E04-AC2F-2D17258B52DA}" type="presOf" srcId="{4C256677-1414-467A-856A-0791A5B7136F}" destId="{8DA4C13E-FE3B-409D-AB34-F79BBB31CA82}" srcOrd="0" destOrd="0" presId="urn:microsoft.com/office/officeart/2005/8/layout/bProcess3"/>
    <dgm:cxn modelId="{6EDAA30A-263D-4F0D-950A-E1F578F81925}" type="presOf" srcId="{5E57D97A-16A8-4E5C-89AD-06F31380CE77}" destId="{B263DFF9-FE30-45A9-9929-70B71533521E}" srcOrd="0" destOrd="0" presId="urn:microsoft.com/office/officeart/2005/8/layout/bProcess3"/>
    <dgm:cxn modelId="{5A17C3A1-516C-4F2B-ACDD-9B06D4C9CEC1}" type="presOf" srcId="{3AD63853-943D-466A-AABE-997EA4C5558B}" destId="{F1B49480-D0E3-4978-B709-7F47A4308957}" srcOrd="0" destOrd="0" presId="urn:microsoft.com/office/officeart/2005/8/layout/bProcess3"/>
    <dgm:cxn modelId="{4B539AB9-C3EB-4C58-AAC6-6AB0F54AD418}" type="presOf" srcId="{9426DE6F-9DC0-448F-8871-FFF84A618329}" destId="{F851A0A7-A276-4C72-8A3D-0ADCA8A9A113}" srcOrd="0" destOrd="0" presId="urn:microsoft.com/office/officeart/2005/8/layout/bProcess3"/>
    <dgm:cxn modelId="{C869AE84-3F9D-454F-8693-3DB733EC0D98}" srcId="{59593E0B-911A-4C93-9FB7-65C0340AA022}" destId="{4C256677-1414-467A-856A-0791A5B7136F}" srcOrd="4" destOrd="0" parTransId="{D504C1FE-D9C5-4B16-B9AA-1E65E10F9066}" sibTransId="{5E57D97A-16A8-4E5C-89AD-06F31380CE77}"/>
    <dgm:cxn modelId="{26FE7888-3B57-4B47-B015-570617C47CC7}" type="presOf" srcId="{180877AD-2F7E-4E5D-8626-7E4DE542FD82}" destId="{4809301C-F165-40C9-AEE0-22C464C162EC}" srcOrd="1" destOrd="0" presId="urn:microsoft.com/office/officeart/2005/8/layout/bProcess3"/>
    <dgm:cxn modelId="{E6F54572-DACB-4813-9F5A-A1BE4C67C7F9}" srcId="{59593E0B-911A-4C93-9FB7-65C0340AA022}" destId="{8A70138D-3325-483B-86AE-7132F2E27433}" srcOrd="1" destOrd="0" parTransId="{BF1C647E-4BDF-4EEE-A0B3-0A7F95ECD277}" sibTransId="{180877AD-2F7E-4E5D-8626-7E4DE542FD82}"/>
    <dgm:cxn modelId="{C10EC4E9-0DEA-416C-90AB-CC1280357E64}" type="presOf" srcId="{180877AD-2F7E-4E5D-8626-7E4DE542FD82}" destId="{D9A33FB0-F065-48B5-AC5E-3B17D4FA7AF3}" srcOrd="0" destOrd="0" presId="urn:microsoft.com/office/officeart/2005/8/layout/bProcess3"/>
    <dgm:cxn modelId="{DA277411-1A59-47DD-89E7-285C3F978390}" type="presParOf" srcId="{FC8DC640-3E01-4652-AD90-2E0611B5552D}" destId="{348B1727-6CA3-4089-A00B-F47068543A05}" srcOrd="0" destOrd="0" presId="urn:microsoft.com/office/officeart/2005/8/layout/bProcess3"/>
    <dgm:cxn modelId="{162B8323-926B-43BE-8EF6-198B2D8C1AB3}" type="presParOf" srcId="{FC8DC640-3E01-4652-AD90-2E0611B5552D}" destId="{F2F87BEC-039C-4972-8192-BA85620516A2}" srcOrd="1" destOrd="0" presId="urn:microsoft.com/office/officeart/2005/8/layout/bProcess3"/>
    <dgm:cxn modelId="{DE02E2A0-1C3A-42EF-957F-883535868E12}" type="presParOf" srcId="{F2F87BEC-039C-4972-8192-BA85620516A2}" destId="{995A2B89-4085-4799-BC97-257F5661AC5B}" srcOrd="0" destOrd="0" presId="urn:microsoft.com/office/officeart/2005/8/layout/bProcess3"/>
    <dgm:cxn modelId="{74D87985-8540-41CC-9C9B-12618E9CB6E1}" type="presParOf" srcId="{FC8DC640-3E01-4652-AD90-2E0611B5552D}" destId="{03B34AB0-BEF3-4ACA-BC2A-EA422EF1F092}" srcOrd="2" destOrd="0" presId="urn:microsoft.com/office/officeart/2005/8/layout/bProcess3"/>
    <dgm:cxn modelId="{9F219922-80DE-44E4-96AF-1E59AF877924}" type="presParOf" srcId="{FC8DC640-3E01-4652-AD90-2E0611B5552D}" destId="{D9A33FB0-F065-48B5-AC5E-3B17D4FA7AF3}" srcOrd="3" destOrd="0" presId="urn:microsoft.com/office/officeart/2005/8/layout/bProcess3"/>
    <dgm:cxn modelId="{69BF4D99-98D0-4440-B55E-DC4BCAB461FD}" type="presParOf" srcId="{D9A33FB0-F065-48B5-AC5E-3B17D4FA7AF3}" destId="{4809301C-F165-40C9-AEE0-22C464C162EC}" srcOrd="0" destOrd="0" presId="urn:microsoft.com/office/officeart/2005/8/layout/bProcess3"/>
    <dgm:cxn modelId="{57B7A869-ADA9-43BF-9E97-61E52B88A721}" type="presParOf" srcId="{FC8DC640-3E01-4652-AD90-2E0611B5552D}" destId="{F851A0A7-A276-4C72-8A3D-0ADCA8A9A113}" srcOrd="4" destOrd="0" presId="urn:microsoft.com/office/officeart/2005/8/layout/bProcess3"/>
    <dgm:cxn modelId="{415D33CF-B686-492D-AA74-682FD63C3FCC}" type="presParOf" srcId="{FC8DC640-3E01-4652-AD90-2E0611B5552D}" destId="{7C7563EE-B1C8-4D4D-8B94-AC5D87541FA4}" srcOrd="5" destOrd="0" presId="urn:microsoft.com/office/officeart/2005/8/layout/bProcess3"/>
    <dgm:cxn modelId="{28CAA918-E437-40E1-AA3A-3A7D70F7C6DB}" type="presParOf" srcId="{7C7563EE-B1C8-4D4D-8B94-AC5D87541FA4}" destId="{DD322991-6DD7-444A-A098-01089257ED49}" srcOrd="0" destOrd="0" presId="urn:microsoft.com/office/officeart/2005/8/layout/bProcess3"/>
    <dgm:cxn modelId="{98D2ABEF-EBE6-48AD-9DBD-4BDB66A1EEA6}" type="presParOf" srcId="{FC8DC640-3E01-4652-AD90-2E0611B5552D}" destId="{F1B49480-D0E3-4978-B709-7F47A4308957}" srcOrd="6" destOrd="0" presId="urn:microsoft.com/office/officeart/2005/8/layout/bProcess3"/>
    <dgm:cxn modelId="{D14AF543-648B-45C4-AD6A-E8E16EACB1E2}" type="presParOf" srcId="{FC8DC640-3E01-4652-AD90-2E0611B5552D}" destId="{D9868348-DDCA-42A3-ACE4-B277D8D803DE}" srcOrd="7" destOrd="0" presId="urn:microsoft.com/office/officeart/2005/8/layout/bProcess3"/>
    <dgm:cxn modelId="{48544A1C-1762-41A5-A380-1F4F69109A9B}" type="presParOf" srcId="{D9868348-DDCA-42A3-ACE4-B277D8D803DE}" destId="{D0478774-6043-4D28-BDF5-8577718DF737}" srcOrd="0" destOrd="0" presId="urn:microsoft.com/office/officeart/2005/8/layout/bProcess3"/>
    <dgm:cxn modelId="{D48E5BA2-6FF2-44F2-9E06-349B7583DBEE}" type="presParOf" srcId="{FC8DC640-3E01-4652-AD90-2E0611B5552D}" destId="{8DA4C13E-FE3B-409D-AB34-F79BBB31CA82}" srcOrd="8" destOrd="0" presId="urn:microsoft.com/office/officeart/2005/8/layout/bProcess3"/>
    <dgm:cxn modelId="{878DB04F-10F0-4E4D-8B61-0D53CC6B44CD}" type="presParOf" srcId="{FC8DC640-3E01-4652-AD90-2E0611B5552D}" destId="{B263DFF9-FE30-45A9-9929-70B71533521E}" srcOrd="9" destOrd="0" presId="urn:microsoft.com/office/officeart/2005/8/layout/bProcess3"/>
    <dgm:cxn modelId="{3E9A4516-5FFF-47E0-B0DE-19AD58BE5168}" type="presParOf" srcId="{B263DFF9-FE30-45A9-9929-70B71533521E}" destId="{B52C929C-206B-4193-9708-593B8F7012DD}" srcOrd="0" destOrd="0" presId="urn:microsoft.com/office/officeart/2005/8/layout/bProcess3"/>
    <dgm:cxn modelId="{AA832C84-354D-4E85-815E-6EB4C4204BE8}" type="presParOf" srcId="{FC8DC640-3E01-4652-AD90-2E0611B5552D}" destId="{76180ED7-E688-4959-9DD6-D519DA3AF3B6}" srcOrd="10" destOrd="0" presId="urn:microsoft.com/office/officeart/2005/8/layout/bProcess3"/>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8D6F1912-6796-47D9-BB6B-E08583A4A8F8}" type="doc">
      <dgm:prSet loTypeId="urn:microsoft.com/office/officeart/2005/8/layout/venn1" loCatId="relationship" qsTypeId="urn:microsoft.com/office/officeart/2005/8/quickstyle/simple1#2" qsCatId="simple" csTypeId="urn:microsoft.com/office/officeart/2005/8/colors/colorful4" csCatId="colorful" phldr="1"/>
      <dgm:spPr/>
      <dgm:t>
        <a:bodyPr/>
        <a:lstStyle/>
        <a:p>
          <a:endParaRPr lang="en-AU"/>
        </a:p>
      </dgm:t>
    </dgm:pt>
    <dgm:pt modelId="{233A0D16-AC9C-4280-B530-43A8D22E2B11}">
      <dgm:prSet/>
      <dgm:spPr/>
      <dgm:t>
        <a:bodyPr/>
        <a:lstStyle/>
        <a:p>
          <a:r>
            <a:rPr lang="en-AU" dirty="0" smtClean="0"/>
            <a:t>Records Management Steering Committee</a:t>
          </a:r>
        </a:p>
      </dgm:t>
    </dgm:pt>
    <dgm:pt modelId="{2DEF8A94-8426-41C6-8AB8-308656AAF285}" type="parTrans" cxnId="{839D061C-739C-4153-9A57-33D0ED99D8C8}">
      <dgm:prSet/>
      <dgm:spPr/>
      <dgm:t>
        <a:bodyPr/>
        <a:lstStyle/>
        <a:p>
          <a:endParaRPr lang="en-AU"/>
        </a:p>
      </dgm:t>
    </dgm:pt>
    <dgm:pt modelId="{1DDDE390-75BF-475A-BD59-2C8D93E60010}" type="sibTrans" cxnId="{839D061C-739C-4153-9A57-33D0ED99D8C8}">
      <dgm:prSet/>
      <dgm:spPr/>
      <dgm:t>
        <a:bodyPr/>
        <a:lstStyle/>
        <a:p>
          <a:endParaRPr lang="en-AU"/>
        </a:p>
      </dgm:t>
    </dgm:pt>
    <dgm:pt modelId="{FF69A0F5-D327-4225-9321-945C63DFA55A}">
      <dgm:prSet/>
      <dgm:spPr/>
      <dgm:t>
        <a:bodyPr/>
        <a:lstStyle/>
        <a:p>
          <a:r>
            <a:rPr lang="en-AU" dirty="0" smtClean="0"/>
            <a:t>Children, Youth &amp; Families</a:t>
          </a:r>
        </a:p>
      </dgm:t>
    </dgm:pt>
    <dgm:pt modelId="{322A71DD-45B5-482B-B0A2-256B1A4263F2}" type="parTrans" cxnId="{635CC5F8-F619-4552-B37A-33F9D185A10E}">
      <dgm:prSet/>
      <dgm:spPr/>
      <dgm:t>
        <a:bodyPr/>
        <a:lstStyle/>
        <a:p>
          <a:endParaRPr lang="en-AU"/>
        </a:p>
      </dgm:t>
    </dgm:pt>
    <dgm:pt modelId="{E19D5AFA-D01E-408A-A0DE-0FA9A3F321D5}" type="sibTrans" cxnId="{635CC5F8-F619-4552-B37A-33F9D185A10E}">
      <dgm:prSet/>
      <dgm:spPr/>
      <dgm:t>
        <a:bodyPr/>
        <a:lstStyle/>
        <a:p>
          <a:endParaRPr lang="en-AU"/>
        </a:p>
      </dgm:t>
    </dgm:pt>
    <dgm:pt modelId="{8C98F35C-F928-42A1-9279-D3A1D5292723}">
      <dgm:prSet/>
      <dgm:spPr/>
      <dgm:t>
        <a:bodyPr/>
        <a:lstStyle/>
        <a:p>
          <a:r>
            <a:rPr lang="en-AU" dirty="0" smtClean="0"/>
            <a:t>PROV</a:t>
          </a:r>
        </a:p>
      </dgm:t>
    </dgm:pt>
    <dgm:pt modelId="{F7DD408C-ED53-48F1-B541-2760B391AF61}" type="parTrans" cxnId="{4970A30B-5A56-4DAC-9906-F9F865053C0C}">
      <dgm:prSet/>
      <dgm:spPr/>
      <dgm:t>
        <a:bodyPr/>
        <a:lstStyle/>
        <a:p>
          <a:endParaRPr lang="en-AU"/>
        </a:p>
      </dgm:t>
    </dgm:pt>
    <dgm:pt modelId="{61AD8AB0-A417-4D12-8E92-520ED14006BD}" type="sibTrans" cxnId="{4970A30B-5A56-4DAC-9906-F9F865053C0C}">
      <dgm:prSet/>
      <dgm:spPr/>
      <dgm:t>
        <a:bodyPr/>
        <a:lstStyle/>
        <a:p>
          <a:endParaRPr lang="en-AU"/>
        </a:p>
      </dgm:t>
    </dgm:pt>
    <dgm:pt modelId="{A332FA10-E76F-4EC5-B38B-E38575917FA6}">
      <dgm:prSet/>
      <dgm:spPr/>
      <dgm:t>
        <a:bodyPr/>
        <a:lstStyle/>
        <a:p>
          <a:r>
            <a:rPr lang="en-AU" dirty="0" smtClean="0"/>
            <a:t>Records Management</a:t>
          </a:r>
        </a:p>
      </dgm:t>
    </dgm:pt>
    <dgm:pt modelId="{4E2DED14-0E27-44DC-8478-B19E496070D5}" type="parTrans" cxnId="{FB6D79FE-6642-4185-B4B5-0BA1FACF65BE}">
      <dgm:prSet/>
      <dgm:spPr/>
      <dgm:t>
        <a:bodyPr/>
        <a:lstStyle/>
        <a:p>
          <a:endParaRPr lang="en-AU"/>
        </a:p>
      </dgm:t>
    </dgm:pt>
    <dgm:pt modelId="{32396AB2-9746-46F5-AE97-98F7B5BA7102}" type="sibTrans" cxnId="{FB6D79FE-6642-4185-B4B5-0BA1FACF65BE}">
      <dgm:prSet/>
      <dgm:spPr/>
      <dgm:t>
        <a:bodyPr/>
        <a:lstStyle/>
        <a:p>
          <a:endParaRPr lang="en-AU"/>
        </a:p>
      </dgm:t>
    </dgm:pt>
    <dgm:pt modelId="{57BAB969-6020-4970-B249-8172ACA6E6B4}">
      <dgm:prSet/>
      <dgm:spPr/>
      <dgm:t>
        <a:bodyPr/>
        <a:lstStyle/>
        <a:p>
          <a:r>
            <a:rPr lang="en-AU" dirty="0" smtClean="0"/>
            <a:t>Family Information Networks &amp; Discovery (FIND) </a:t>
          </a:r>
        </a:p>
      </dgm:t>
    </dgm:pt>
    <dgm:pt modelId="{F45D0B7D-AD95-436F-8EAA-E7C47215BA42}" type="parTrans" cxnId="{5F0F9D32-2359-40B8-9512-8A37C6F9F455}">
      <dgm:prSet/>
      <dgm:spPr/>
      <dgm:t>
        <a:bodyPr/>
        <a:lstStyle/>
        <a:p>
          <a:endParaRPr lang="en-AU"/>
        </a:p>
      </dgm:t>
    </dgm:pt>
    <dgm:pt modelId="{A8D7A580-8B92-4958-A51B-92E5022953BF}" type="sibTrans" cxnId="{5F0F9D32-2359-40B8-9512-8A37C6F9F455}">
      <dgm:prSet/>
      <dgm:spPr/>
      <dgm:t>
        <a:bodyPr/>
        <a:lstStyle/>
        <a:p>
          <a:endParaRPr lang="en-AU"/>
        </a:p>
      </dgm:t>
    </dgm:pt>
    <dgm:pt modelId="{C431477F-9D13-4DBB-B953-7B5B763C9DC8}">
      <dgm:prSet/>
      <dgm:spPr/>
      <dgm:t>
        <a:bodyPr/>
        <a:lstStyle/>
        <a:p>
          <a:r>
            <a:rPr lang="en-AU" dirty="0" smtClean="0"/>
            <a:t>Family Records &amp; </a:t>
          </a:r>
          <a:r>
            <a:rPr lang="en-AU" dirty="0" err="1" smtClean="0"/>
            <a:t>Intercountry</a:t>
          </a:r>
          <a:r>
            <a:rPr lang="en-AU" dirty="0" smtClean="0"/>
            <a:t> Services</a:t>
          </a:r>
        </a:p>
      </dgm:t>
    </dgm:pt>
    <dgm:pt modelId="{212D155C-0FC5-40C9-8646-CE0B3486D114}" type="parTrans" cxnId="{EC6A96F8-330D-44AE-8A3E-C1427BC4EFD6}">
      <dgm:prSet/>
      <dgm:spPr/>
      <dgm:t>
        <a:bodyPr/>
        <a:lstStyle/>
        <a:p>
          <a:endParaRPr lang="en-AU"/>
        </a:p>
      </dgm:t>
    </dgm:pt>
    <dgm:pt modelId="{04C89E3A-EB28-4DBE-80CD-7FFAEA1873AA}" type="sibTrans" cxnId="{EC6A96F8-330D-44AE-8A3E-C1427BC4EFD6}">
      <dgm:prSet/>
      <dgm:spPr/>
      <dgm:t>
        <a:bodyPr/>
        <a:lstStyle/>
        <a:p>
          <a:endParaRPr lang="en-AU"/>
        </a:p>
      </dgm:t>
    </dgm:pt>
    <dgm:pt modelId="{4621C694-5C78-4E97-A062-B9862F1DB5AF}">
      <dgm:prSet/>
      <dgm:spPr/>
      <dgm:t>
        <a:bodyPr/>
        <a:lstStyle/>
        <a:p>
          <a:r>
            <a:rPr lang="en-AU" dirty="0" smtClean="0"/>
            <a:t>Freedom of Information</a:t>
          </a:r>
          <a:endParaRPr lang="en-AU" dirty="0"/>
        </a:p>
      </dgm:t>
    </dgm:pt>
    <dgm:pt modelId="{7C31B80F-FA69-4C82-9C25-70BB52BC9F97}" type="parTrans" cxnId="{B4E5DD46-9304-4F7E-8DFE-6A7C2B2EB7C9}">
      <dgm:prSet/>
      <dgm:spPr/>
      <dgm:t>
        <a:bodyPr/>
        <a:lstStyle/>
        <a:p>
          <a:endParaRPr lang="en-AU"/>
        </a:p>
      </dgm:t>
    </dgm:pt>
    <dgm:pt modelId="{346250ED-6390-4114-B477-62262078587B}" type="sibTrans" cxnId="{B4E5DD46-9304-4F7E-8DFE-6A7C2B2EB7C9}">
      <dgm:prSet/>
      <dgm:spPr/>
      <dgm:t>
        <a:bodyPr/>
        <a:lstStyle/>
        <a:p>
          <a:endParaRPr lang="en-AU"/>
        </a:p>
      </dgm:t>
    </dgm:pt>
    <dgm:pt modelId="{51146F0F-6653-4166-B551-08D0A2A4025F}">
      <dgm:prSet/>
      <dgm:spPr/>
      <dgm:t>
        <a:bodyPr/>
        <a:lstStyle/>
        <a:p>
          <a:r>
            <a:rPr lang="en-AU" dirty="0" smtClean="0"/>
            <a:t>Children, Youth &amp; Families</a:t>
          </a:r>
        </a:p>
      </dgm:t>
    </dgm:pt>
    <dgm:pt modelId="{0794033E-09CA-40CF-BC61-BED59A2E3E58}" type="parTrans" cxnId="{D380519E-D4B3-4047-AD7B-EF3CBDA4AFF3}">
      <dgm:prSet/>
      <dgm:spPr/>
      <dgm:t>
        <a:bodyPr/>
        <a:lstStyle/>
        <a:p>
          <a:endParaRPr lang="en-AU"/>
        </a:p>
      </dgm:t>
    </dgm:pt>
    <dgm:pt modelId="{38B456E2-09E3-41A2-A42E-DB7CE38F5988}" type="sibTrans" cxnId="{D380519E-D4B3-4047-AD7B-EF3CBDA4AFF3}">
      <dgm:prSet/>
      <dgm:spPr/>
      <dgm:t>
        <a:bodyPr/>
        <a:lstStyle/>
        <a:p>
          <a:endParaRPr lang="en-AU"/>
        </a:p>
      </dgm:t>
    </dgm:pt>
    <dgm:pt modelId="{FD752A2E-37BB-43B9-84DC-71B755B5B375}">
      <dgm:prSet/>
      <dgm:spPr/>
      <dgm:t>
        <a:bodyPr/>
        <a:lstStyle/>
        <a:p>
          <a:r>
            <a:rPr lang="en-AU" dirty="0" smtClean="0"/>
            <a:t>PROV</a:t>
          </a:r>
        </a:p>
      </dgm:t>
    </dgm:pt>
    <dgm:pt modelId="{F181E0B8-82EC-472E-B5DA-BC48EB76AB71}" type="parTrans" cxnId="{41CC6B5B-7337-4158-9474-7DAACA4DF237}">
      <dgm:prSet/>
      <dgm:spPr/>
      <dgm:t>
        <a:bodyPr/>
        <a:lstStyle/>
        <a:p>
          <a:endParaRPr lang="en-AU"/>
        </a:p>
      </dgm:t>
    </dgm:pt>
    <dgm:pt modelId="{B4C5B040-B788-4157-AD97-1D38541EDAF2}" type="sibTrans" cxnId="{41CC6B5B-7337-4158-9474-7DAACA4DF237}">
      <dgm:prSet/>
      <dgm:spPr/>
      <dgm:t>
        <a:bodyPr/>
        <a:lstStyle/>
        <a:p>
          <a:endParaRPr lang="en-AU"/>
        </a:p>
      </dgm:t>
    </dgm:pt>
    <dgm:pt modelId="{929EA3C4-EA8B-4CB1-842F-74E861F033E8}">
      <dgm:prSet/>
      <dgm:spPr/>
      <dgm:t>
        <a:bodyPr/>
        <a:lstStyle/>
        <a:p>
          <a:r>
            <a:rPr lang="en-AU" dirty="0" smtClean="0"/>
            <a:t>Records Management</a:t>
          </a:r>
        </a:p>
      </dgm:t>
    </dgm:pt>
    <dgm:pt modelId="{D9A09C1F-ADA5-44EA-B6CD-F0AD4331964D}" type="parTrans" cxnId="{64518D56-DF42-4A8F-A69C-D4DE46218D51}">
      <dgm:prSet/>
      <dgm:spPr/>
      <dgm:t>
        <a:bodyPr/>
        <a:lstStyle/>
        <a:p>
          <a:endParaRPr lang="en-AU"/>
        </a:p>
      </dgm:t>
    </dgm:pt>
    <dgm:pt modelId="{AFD109E4-1C48-4BF1-B736-9CE0B4382F2F}" type="sibTrans" cxnId="{64518D56-DF42-4A8F-A69C-D4DE46218D51}">
      <dgm:prSet/>
      <dgm:spPr/>
      <dgm:t>
        <a:bodyPr/>
        <a:lstStyle/>
        <a:p>
          <a:endParaRPr lang="en-AU"/>
        </a:p>
      </dgm:t>
    </dgm:pt>
    <dgm:pt modelId="{81905DE7-16B1-4AD3-B660-4DFAC5BC3A29}">
      <dgm:prSet/>
      <dgm:spPr/>
      <dgm:t>
        <a:bodyPr/>
        <a:lstStyle/>
        <a:p>
          <a:r>
            <a:rPr lang="en-AU" dirty="0" smtClean="0"/>
            <a:t>Executive Services (FOI)</a:t>
          </a:r>
        </a:p>
      </dgm:t>
    </dgm:pt>
    <dgm:pt modelId="{DA9BFC75-E41F-40E9-A7A8-2204F8A44140}" type="parTrans" cxnId="{9DCA0706-DD95-450B-8D6A-35F3B13D1477}">
      <dgm:prSet/>
      <dgm:spPr/>
      <dgm:t>
        <a:bodyPr/>
        <a:lstStyle/>
        <a:p>
          <a:endParaRPr lang="en-AU"/>
        </a:p>
      </dgm:t>
    </dgm:pt>
    <dgm:pt modelId="{FFF62486-B010-48E0-8E95-2A22C139A38B}" type="sibTrans" cxnId="{9DCA0706-DD95-450B-8D6A-35F3B13D1477}">
      <dgm:prSet/>
      <dgm:spPr/>
      <dgm:t>
        <a:bodyPr/>
        <a:lstStyle/>
        <a:p>
          <a:endParaRPr lang="en-AU"/>
        </a:p>
      </dgm:t>
    </dgm:pt>
    <dgm:pt modelId="{92C374D8-B418-40DA-B42F-C6CF7F702D3C}">
      <dgm:prSet/>
      <dgm:spPr/>
      <dgm:t>
        <a:bodyPr/>
        <a:lstStyle/>
        <a:p>
          <a:r>
            <a:rPr lang="en-AU" dirty="0" smtClean="0"/>
            <a:t>Business Relationship Management (NGOs)</a:t>
          </a:r>
        </a:p>
      </dgm:t>
    </dgm:pt>
    <dgm:pt modelId="{993C0B02-E21C-4ADB-B215-3835B6E850AB}" type="parTrans" cxnId="{9A06C3CC-8070-4DBB-8E3A-63DE6980431C}">
      <dgm:prSet/>
      <dgm:spPr/>
      <dgm:t>
        <a:bodyPr/>
        <a:lstStyle/>
        <a:p>
          <a:endParaRPr lang="en-AU"/>
        </a:p>
      </dgm:t>
    </dgm:pt>
    <dgm:pt modelId="{751BB5D0-5D94-4F49-B80C-E9E04EBF3F84}" type="sibTrans" cxnId="{9A06C3CC-8070-4DBB-8E3A-63DE6980431C}">
      <dgm:prSet/>
      <dgm:spPr/>
      <dgm:t>
        <a:bodyPr/>
        <a:lstStyle/>
        <a:p>
          <a:endParaRPr lang="en-AU"/>
        </a:p>
      </dgm:t>
    </dgm:pt>
    <dgm:pt modelId="{0ECDF8EE-50AB-44C7-B039-823B916C88FE}">
      <dgm:prSet/>
      <dgm:spPr/>
      <dgm:t>
        <a:bodyPr/>
        <a:lstStyle/>
        <a:p>
          <a:r>
            <a:rPr lang="en-AU" dirty="0" smtClean="0"/>
            <a:t>Department of Health</a:t>
          </a:r>
          <a:endParaRPr lang="en-AU" b="1" dirty="0" smtClean="0"/>
        </a:p>
      </dgm:t>
    </dgm:pt>
    <dgm:pt modelId="{02962CCD-3EB3-4941-9524-6587EC90D237}" type="parTrans" cxnId="{6A5E75D5-4675-4F9F-BF2E-CFF18583CAFA}">
      <dgm:prSet/>
      <dgm:spPr/>
      <dgm:t>
        <a:bodyPr/>
        <a:lstStyle/>
        <a:p>
          <a:endParaRPr lang="en-AU"/>
        </a:p>
      </dgm:t>
    </dgm:pt>
    <dgm:pt modelId="{AB341778-1489-47E3-9813-2FA82DF47778}" type="sibTrans" cxnId="{6A5E75D5-4675-4F9F-BF2E-CFF18583CAFA}">
      <dgm:prSet/>
      <dgm:spPr/>
      <dgm:t>
        <a:bodyPr/>
        <a:lstStyle/>
        <a:p>
          <a:endParaRPr lang="en-AU"/>
        </a:p>
      </dgm:t>
    </dgm:pt>
    <dgm:pt modelId="{2191F652-0EB6-4352-867C-4B3C0C73A80E}">
      <dgm:prSet/>
      <dgm:spPr/>
      <dgm:t>
        <a:bodyPr/>
        <a:lstStyle/>
        <a:p>
          <a:r>
            <a:rPr lang="en-AU" b="0" dirty="0" smtClean="0"/>
            <a:t>Chief Information Officer</a:t>
          </a:r>
        </a:p>
      </dgm:t>
    </dgm:pt>
    <dgm:pt modelId="{A70E0715-6EB1-4FC1-BB48-C1AA9244586B}" type="parTrans" cxnId="{630A3749-F537-46F7-B52A-81A3D6B11FCF}">
      <dgm:prSet/>
      <dgm:spPr/>
      <dgm:t>
        <a:bodyPr/>
        <a:lstStyle/>
        <a:p>
          <a:endParaRPr lang="en-AU"/>
        </a:p>
      </dgm:t>
    </dgm:pt>
    <dgm:pt modelId="{280B1A98-C035-45BC-9364-D41AC9B0668C}" type="sibTrans" cxnId="{630A3749-F537-46F7-B52A-81A3D6B11FCF}">
      <dgm:prSet/>
      <dgm:spPr/>
      <dgm:t>
        <a:bodyPr/>
        <a:lstStyle/>
        <a:p>
          <a:endParaRPr lang="en-AU"/>
        </a:p>
      </dgm:t>
    </dgm:pt>
    <dgm:pt modelId="{F4A659D8-E225-4839-BD98-CF5BF6A510B3}">
      <dgm:prSet/>
      <dgm:spPr/>
      <dgm:t>
        <a:bodyPr/>
        <a:lstStyle/>
        <a:p>
          <a:r>
            <a:rPr lang="en-AU" dirty="0" smtClean="0"/>
            <a:t>Ward Records Working Group</a:t>
          </a:r>
          <a:endParaRPr lang="en-AU" dirty="0"/>
        </a:p>
      </dgm:t>
    </dgm:pt>
    <dgm:pt modelId="{DB0EA478-1E93-4460-B7AF-7FEC969C6F09}" type="parTrans" cxnId="{9F913ABE-F962-404F-B41B-838E191A9D38}">
      <dgm:prSet/>
      <dgm:spPr/>
    </dgm:pt>
    <dgm:pt modelId="{96D28219-BD76-4723-B6C7-A9E28752E043}" type="sibTrans" cxnId="{9F913ABE-F962-404F-B41B-838E191A9D38}">
      <dgm:prSet/>
      <dgm:spPr/>
    </dgm:pt>
    <dgm:pt modelId="{F14831A3-1431-43F3-970F-031B7373C5A8}" type="pres">
      <dgm:prSet presAssocID="{8D6F1912-6796-47D9-BB6B-E08583A4A8F8}" presName="compositeShape" presStyleCnt="0">
        <dgm:presLayoutVars>
          <dgm:chMax val="7"/>
          <dgm:dir/>
          <dgm:resizeHandles val="exact"/>
        </dgm:presLayoutVars>
      </dgm:prSet>
      <dgm:spPr/>
      <dgm:t>
        <a:bodyPr/>
        <a:lstStyle/>
        <a:p>
          <a:endParaRPr lang="en-AU"/>
        </a:p>
      </dgm:t>
    </dgm:pt>
    <dgm:pt modelId="{14975B9B-3C6E-4ACE-B994-96F8055FC1BD}" type="pres">
      <dgm:prSet presAssocID="{233A0D16-AC9C-4280-B530-43A8D22E2B11}" presName="circ1" presStyleLbl="vennNode1" presStyleIdx="0" presStyleCnt="2"/>
      <dgm:spPr/>
      <dgm:t>
        <a:bodyPr/>
        <a:lstStyle/>
        <a:p>
          <a:endParaRPr lang="en-AU"/>
        </a:p>
      </dgm:t>
    </dgm:pt>
    <dgm:pt modelId="{CF1B64ED-E53A-4F2F-A7C4-5BDD82FB45F1}" type="pres">
      <dgm:prSet presAssocID="{233A0D16-AC9C-4280-B530-43A8D22E2B11}" presName="circ1Tx" presStyleLbl="revTx" presStyleIdx="0" presStyleCnt="0">
        <dgm:presLayoutVars>
          <dgm:chMax val="0"/>
          <dgm:chPref val="0"/>
          <dgm:bulletEnabled val="1"/>
        </dgm:presLayoutVars>
      </dgm:prSet>
      <dgm:spPr/>
      <dgm:t>
        <a:bodyPr/>
        <a:lstStyle/>
        <a:p>
          <a:endParaRPr lang="en-AU"/>
        </a:p>
      </dgm:t>
    </dgm:pt>
    <dgm:pt modelId="{765E9568-12C8-4028-8A8C-2A7F3898D0B9}" type="pres">
      <dgm:prSet presAssocID="{F4A659D8-E225-4839-BD98-CF5BF6A510B3}" presName="circ2" presStyleLbl="vennNode1" presStyleIdx="1" presStyleCnt="2"/>
      <dgm:spPr/>
      <dgm:t>
        <a:bodyPr/>
        <a:lstStyle/>
        <a:p>
          <a:endParaRPr lang="en-AU"/>
        </a:p>
      </dgm:t>
    </dgm:pt>
    <dgm:pt modelId="{0872D8EA-FDA7-4711-A053-9A61AC81AFE2}" type="pres">
      <dgm:prSet presAssocID="{F4A659D8-E225-4839-BD98-CF5BF6A510B3}" presName="circ2Tx" presStyleLbl="revTx" presStyleIdx="0" presStyleCnt="0">
        <dgm:presLayoutVars>
          <dgm:chMax val="0"/>
          <dgm:chPref val="0"/>
          <dgm:bulletEnabled val="1"/>
        </dgm:presLayoutVars>
      </dgm:prSet>
      <dgm:spPr/>
      <dgm:t>
        <a:bodyPr/>
        <a:lstStyle/>
        <a:p>
          <a:endParaRPr lang="en-AU"/>
        </a:p>
      </dgm:t>
    </dgm:pt>
  </dgm:ptLst>
  <dgm:cxnLst>
    <dgm:cxn modelId="{ABF0321D-E9CA-4B90-9268-9F8770787438}" type="presOf" srcId="{4621C694-5C78-4E97-A062-B9862F1DB5AF}" destId="{0872D8EA-FDA7-4711-A053-9A61AC81AFE2}" srcOrd="1" destOrd="6" presId="urn:microsoft.com/office/officeart/2005/8/layout/venn1"/>
    <dgm:cxn modelId="{AF1C3C05-C7B0-453B-9D94-B0F8C5F723B2}" type="presOf" srcId="{FD752A2E-37BB-43B9-84DC-71B755B5B375}" destId="{14975B9B-3C6E-4ACE-B994-96F8055FC1BD}" srcOrd="0" destOrd="2" presId="urn:microsoft.com/office/officeart/2005/8/layout/venn1"/>
    <dgm:cxn modelId="{2D44499A-61E4-4BE6-B717-42A7AD4F04CC}" type="presOf" srcId="{57BAB969-6020-4970-B249-8172ACA6E6B4}" destId="{0872D8EA-FDA7-4711-A053-9A61AC81AFE2}" srcOrd="1" destOrd="4" presId="urn:microsoft.com/office/officeart/2005/8/layout/venn1"/>
    <dgm:cxn modelId="{4970A30B-5A56-4DAC-9906-F9F865053C0C}" srcId="{F4A659D8-E225-4839-BD98-CF5BF6A510B3}" destId="{8C98F35C-F928-42A1-9279-D3A1D5292723}" srcOrd="1" destOrd="0" parTransId="{F7DD408C-ED53-48F1-B541-2760B391AF61}" sibTransId="{61AD8AB0-A417-4D12-8E92-520ED14006BD}"/>
    <dgm:cxn modelId="{09076416-5CA3-4BD9-9CFA-78EF07129D30}" type="presOf" srcId="{8D6F1912-6796-47D9-BB6B-E08583A4A8F8}" destId="{F14831A3-1431-43F3-970F-031B7373C5A8}" srcOrd="0" destOrd="0" presId="urn:microsoft.com/office/officeart/2005/8/layout/venn1"/>
    <dgm:cxn modelId="{90396D86-9436-4C14-99F1-98F8C73421A8}" type="presOf" srcId="{81905DE7-16B1-4AD3-B660-4DFAC5BC3A29}" destId="{14975B9B-3C6E-4ACE-B994-96F8055FC1BD}" srcOrd="0" destOrd="4" presId="urn:microsoft.com/office/officeart/2005/8/layout/venn1"/>
    <dgm:cxn modelId="{B5858A0F-BD86-4AA3-84BF-85B47EB23A42}" type="presOf" srcId="{8C98F35C-F928-42A1-9279-D3A1D5292723}" destId="{765E9568-12C8-4028-8A8C-2A7F3898D0B9}" srcOrd="0" destOrd="2" presId="urn:microsoft.com/office/officeart/2005/8/layout/venn1"/>
    <dgm:cxn modelId="{9DCA0706-DD95-450B-8D6A-35F3B13D1477}" srcId="{233A0D16-AC9C-4280-B530-43A8D22E2B11}" destId="{81905DE7-16B1-4AD3-B660-4DFAC5BC3A29}" srcOrd="3" destOrd="0" parTransId="{DA9BFC75-E41F-40E9-A7A8-2204F8A44140}" sibTransId="{FFF62486-B010-48E0-8E95-2A22C139A38B}"/>
    <dgm:cxn modelId="{D380519E-D4B3-4047-AD7B-EF3CBDA4AFF3}" srcId="{233A0D16-AC9C-4280-B530-43A8D22E2B11}" destId="{51146F0F-6653-4166-B551-08D0A2A4025F}" srcOrd="0" destOrd="0" parTransId="{0794033E-09CA-40CF-BC61-BED59A2E3E58}" sibTransId="{38B456E2-09E3-41A2-A42E-DB7CE38F5988}"/>
    <dgm:cxn modelId="{5F0F9D32-2359-40B8-9512-8A37C6F9F455}" srcId="{F4A659D8-E225-4839-BD98-CF5BF6A510B3}" destId="{57BAB969-6020-4970-B249-8172ACA6E6B4}" srcOrd="3" destOrd="0" parTransId="{F45D0B7D-AD95-436F-8EAA-E7C47215BA42}" sibTransId="{A8D7A580-8B92-4958-A51B-92E5022953BF}"/>
    <dgm:cxn modelId="{BD8B911C-1607-4D72-99D4-3DDFCBE1154C}" type="presOf" srcId="{2191F652-0EB6-4352-867C-4B3C0C73A80E}" destId="{14975B9B-3C6E-4ACE-B994-96F8055FC1BD}" srcOrd="0" destOrd="7" presId="urn:microsoft.com/office/officeart/2005/8/layout/venn1"/>
    <dgm:cxn modelId="{F9CE58AF-9AA3-40CF-9F64-EB1B7099D392}" type="presOf" srcId="{81905DE7-16B1-4AD3-B660-4DFAC5BC3A29}" destId="{CF1B64ED-E53A-4F2F-A7C4-5BDD82FB45F1}" srcOrd="1" destOrd="4" presId="urn:microsoft.com/office/officeart/2005/8/layout/venn1"/>
    <dgm:cxn modelId="{5D18B997-676D-4FC5-9734-F8E80DBDE446}" type="presOf" srcId="{929EA3C4-EA8B-4CB1-842F-74E861F033E8}" destId="{14975B9B-3C6E-4ACE-B994-96F8055FC1BD}" srcOrd="0" destOrd="3" presId="urn:microsoft.com/office/officeart/2005/8/layout/venn1"/>
    <dgm:cxn modelId="{FB6D79FE-6642-4185-B4B5-0BA1FACF65BE}" srcId="{F4A659D8-E225-4839-BD98-CF5BF6A510B3}" destId="{A332FA10-E76F-4EC5-B38B-E38575917FA6}" srcOrd="2" destOrd="0" parTransId="{4E2DED14-0E27-44DC-8478-B19E496070D5}" sibTransId="{32396AB2-9746-46F5-AE97-98F7B5BA7102}"/>
    <dgm:cxn modelId="{48694D20-32F8-498E-A8D1-FFEA0F3F83A6}" type="presOf" srcId="{4621C694-5C78-4E97-A062-B9862F1DB5AF}" destId="{765E9568-12C8-4028-8A8C-2A7F3898D0B9}" srcOrd="0" destOrd="6" presId="urn:microsoft.com/office/officeart/2005/8/layout/venn1"/>
    <dgm:cxn modelId="{692D36D2-F071-4737-BBF1-C80B77313AC9}" type="presOf" srcId="{51146F0F-6653-4166-B551-08D0A2A4025F}" destId="{CF1B64ED-E53A-4F2F-A7C4-5BDD82FB45F1}" srcOrd="1" destOrd="1" presId="urn:microsoft.com/office/officeart/2005/8/layout/venn1"/>
    <dgm:cxn modelId="{3193D976-BC04-48CE-8269-E32769E106DD}" type="presOf" srcId="{2191F652-0EB6-4352-867C-4B3C0C73A80E}" destId="{CF1B64ED-E53A-4F2F-A7C4-5BDD82FB45F1}" srcOrd="1" destOrd="7" presId="urn:microsoft.com/office/officeart/2005/8/layout/venn1"/>
    <dgm:cxn modelId="{9F913ABE-F962-404F-B41B-838E191A9D38}" srcId="{8D6F1912-6796-47D9-BB6B-E08583A4A8F8}" destId="{F4A659D8-E225-4839-BD98-CF5BF6A510B3}" srcOrd="1" destOrd="0" parTransId="{DB0EA478-1E93-4460-B7AF-7FEC969C6F09}" sibTransId="{96D28219-BD76-4723-B6C7-A9E28752E043}"/>
    <dgm:cxn modelId="{E10D2806-8364-43ED-B2B5-8E104A19EA74}" type="presOf" srcId="{FF69A0F5-D327-4225-9321-945C63DFA55A}" destId="{765E9568-12C8-4028-8A8C-2A7F3898D0B9}" srcOrd="0" destOrd="1" presId="urn:microsoft.com/office/officeart/2005/8/layout/venn1"/>
    <dgm:cxn modelId="{53C9A4E0-8F02-42D8-A16C-EED333742703}" type="presOf" srcId="{92C374D8-B418-40DA-B42F-C6CF7F702D3C}" destId="{14975B9B-3C6E-4ACE-B994-96F8055FC1BD}" srcOrd="0" destOrd="5" presId="urn:microsoft.com/office/officeart/2005/8/layout/venn1"/>
    <dgm:cxn modelId="{630A3749-F537-46F7-B52A-81A3D6B11FCF}" srcId="{233A0D16-AC9C-4280-B530-43A8D22E2B11}" destId="{2191F652-0EB6-4352-867C-4B3C0C73A80E}" srcOrd="6" destOrd="0" parTransId="{A70E0715-6EB1-4FC1-BB48-C1AA9244586B}" sibTransId="{280B1A98-C035-45BC-9364-D41AC9B0668C}"/>
    <dgm:cxn modelId="{D8AC7594-0696-4992-90A8-A2791738BA5D}" type="presOf" srcId="{57BAB969-6020-4970-B249-8172ACA6E6B4}" destId="{765E9568-12C8-4028-8A8C-2A7F3898D0B9}" srcOrd="0" destOrd="4" presId="urn:microsoft.com/office/officeart/2005/8/layout/venn1"/>
    <dgm:cxn modelId="{41CC6B5B-7337-4158-9474-7DAACA4DF237}" srcId="{233A0D16-AC9C-4280-B530-43A8D22E2B11}" destId="{FD752A2E-37BB-43B9-84DC-71B755B5B375}" srcOrd="1" destOrd="0" parTransId="{F181E0B8-82EC-472E-B5DA-BC48EB76AB71}" sibTransId="{B4C5B040-B788-4157-AD97-1D38541EDAF2}"/>
    <dgm:cxn modelId="{B4E5DD46-9304-4F7E-8DFE-6A7C2B2EB7C9}" srcId="{F4A659D8-E225-4839-BD98-CF5BF6A510B3}" destId="{4621C694-5C78-4E97-A062-B9862F1DB5AF}" srcOrd="5" destOrd="0" parTransId="{7C31B80F-FA69-4C82-9C25-70BB52BC9F97}" sibTransId="{346250ED-6390-4114-B477-62262078587B}"/>
    <dgm:cxn modelId="{635CC5F8-F619-4552-B37A-33F9D185A10E}" srcId="{F4A659D8-E225-4839-BD98-CF5BF6A510B3}" destId="{FF69A0F5-D327-4225-9321-945C63DFA55A}" srcOrd="0" destOrd="0" parTransId="{322A71DD-45B5-482B-B0A2-256B1A4263F2}" sibTransId="{E19D5AFA-D01E-408A-A0DE-0FA9A3F321D5}"/>
    <dgm:cxn modelId="{E485BD8F-5E30-402A-9FC9-4D0B512112D7}" type="presOf" srcId="{FD752A2E-37BB-43B9-84DC-71B755B5B375}" destId="{CF1B64ED-E53A-4F2F-A7C4-5BDD82FB45F1}" srcOrd="1" destOrd="2" presId="urn:microsoft.com/office/officeart/2005/8/layout/venn1"/>
    <dgm:cxn modelId="{6A5E75D5-4675-4F9F-BF2E-CFF18583CAFA}" srcId="{233A0D16-AC9C-4280-B530-43A8D22E2B11}" destId="{0ECDF8EE-50AB-44C7-B039-823B916C88FE}" srcOrd="5" destOrd="0" parTransId="{02962CCD-3EB3-4941-9524-6587EC90D237}" sibTransId="{AB341778-1489-47E3-9813-2FA82DF47778}"/>
    <dgm:cxn modelId="{BF9E3065-AC82-40D3-8AD7-EA5A7129C3FF}" type="presOf" srcId="{A332FA10-E76F-4EC5-B38B-E38575917FA6}" destId="{0872D8EA-FDA7-4711-A053-9A61AC81AFE2}" srcOrd="1" destOrd="3" presId="urn:microsoft.com/office/officeart/2005/8/layout/venn1"/>
    <dgm:cxn modelId="{4D34A300-1869-4058-8D4E-81C3487D7E42}" type="presOf" srcId="{0ECDF8EE-50AB-44C7-B039-823B916C88FE}" destId="{14975B9B-3C6E-4ACE-B994-96F8055FC1BD}" srcOrd="0" destOrd="6" presId="urn:microsoft.com/office/officeart/2005/8/layout/venn1"/>
    <dgm:cxn modelId="{55F9B60D-2640-4600-AF7C-8B2898D75743}" type="presOf" srcId="{A332FA10-E76F-4EC5-B38B-E38575917FA6}" destId="{765E9568-12C8-4028-8A8C-2A7F3898D0B9}" srcOrd="0" destOrd="3" presId="urn:microsoft.com/office/officeart/2005/8/layout/venn1"/>
    <dgm:cxn modelId="{17F671DD-884C-4534-8691-9ACF0A72F8BD}" type="presOf" srcId="{92C374D8-B418-40DA-B42F-C6CF7F702D3C}" destId="{CF1B64ED-E53A-4F2F-A7C4-5BDD82FB45F1}" srcOrd="1" destOrd="5" presId="urn:microsoft.com/office/officeart/2005/8/layout/venn1"/>
    <dgm:cxn modelId="{F82144D6-76EC-4280-8CFA-1BDB7F83E69E}" type="presOf" srcId="{F4A659D8-E225-4839-BD98-CF5BF6A510B3}" destId="{0872D8EA-FDA7-4711-A053-9A61AC81AFE2}" srcOrd="1" destOrd="0" presId="urn:microsoft.com/office/officeart/2005/8/layout/venn1"/>
    <dgm:cxn modelId="{86A4FD8E-46C8-4201-A5F5-788E6964A684}" type="presOf" srcId="{51146F0F-6653-4166-B551-08D0A2A4025F}" destId="{14975B9B-3C6E-4ACE-B994-96F8055FC1BD}" srcOrd="0" destOrd="1" presId="urn:microsoft.com/office/officeart/2005/8/layout/venn1"/>
    <dgm:cxn modelId="{1471D4DA-E54C-4324-9216-553E5708DA82}" type="presOf" srcId="{C431477F-9D13-4DBB-B953-7B5B763C9DC8}" destId="{0872D8EA-FDA7-4711-A053-9A61AC81AFE2}" srcOrd="1" destOrd="5" presId="urn:microsoft.com/office/officeart/2005/8/layout/venn1"/>
    <dgm:cxn modelId="{42B1EDF0-537B-43B6-BBC2-530EF64B2D77}" type="presOf" srcId="{0ECDF8EE-50AB-44C7-B039-823B916C88FE}" destId="{CF1B64ED-E53A-4F2F-A7C4-5BDD82FB45F1}" srcOrd="1" destOrd="6" presId="urn:microsoft.com/office/officeart/2005/8/layout/venn1"/>
    <dgm:cxn modelId="{1EA61E0B-A699-435D-9932-78E9FE03F85B}" type="presOf" srcId="{8C98F35C-F928-42A1-9279-D3A1D5292723}" destId="{0872D8EA-FDA7-4711-A053-9A61AC81AFE2}" srcOrd="1" destOrd="2" presId="urn:microsoft.com/office/officeart/2005/8/layout/venn1"/>
    <dgm:cxn modelId="{9A06C3CC-8070-4DBB-8E3A-63DE6980431C}" srcId="{233A0D16-AC9C-4280-B530-43A8D22E2B11}" destId="{92C374D8-B418-40DA-B42F-C6CF7F702D3C}" srcOrd="4" destOrd="0" parTransId="{993C0B02-E21C-4ADB-B215-3835B6E850AB}" sibTransId="{751BB5D0-5D94-4F49-B80C-E9E04EBF3F84}"/>
    <dgm:cxn modelId="{839D061C-739C-4153-9A57-33D0ED99D8C8}" srcId="{8D6F1912-6796-47D9-BB6B-E08583A4A8F8}" destId="{233A0D16-AC9C-4280-B530-43A8D22E2B11}" srcOrd="0" destOrd="0" parTransId="{2DEF8A94-8426-41C6-8AB8-308656AAF285}" sibTransId="{1DDDE390-75BF-475A-BD59-2C8D93E60010}"/>
    <dgm:cxn modelId="{69F09C4F-F3D5-4BC2-86AE-66C6AB3CD957}" type="presOf" srcId="{F4A659D8-E225-4839-BD98-CF5BF6A510B3}" destId="{765E9568-12C8-4028-8A8C-2A7F3898D0B9}" srcOrd="0" destOrd="0" presId="urn:microsoft.com/office/officeart/2005/8/layout/venn1"/>
    <dgm:cxn modelId="{E9DB5A47-36D4-4D7A-AD7F-89D07008179B}" type="presOf" srcId="{233A0D16-AC9C-4280-B530-43A8D22E2B11}" destId="{14975B9B-3C6E-4ACE-B994-96F8055FC1BD}" srcOrd="0" destOrd="0" presId="urn:microsoft.com/office/officeart/2005/8/layout/venn1"/>
    <dgm:cxn modelId="{EC6A96F8-330D-44AE-8A3E-C1427BC4EFD6}" srcId="{F4A659D8-E225-4839-BD98-CF5BF6A510B3}" destId="{C431477F-9D13-4DBB-B953-7B5B763C9DC8}" srcOrd="4" destOrd="0" parTransId="{212D155C-0FC5-40C9-8646-CE0B3486D114}" sibTransId="{04C89E3A-EB28-4DBE-80CD-7FFAEA1873AA}"/>
    <dgm:cxn modelId="{64518D56-DF42-4A8F-A69C-D4DE46218D51}" srcId="{233A0D16-AC9C-4280-B530-43A8D22E2B11}" destId="{929EA3C4-EA8B-4CB1-842F-74E861F033E8}" srcOrd="2" destOrd="0" parTransId="{D9A09C1F-ADA5-44EA-B6CD-F0AD4331964D}" sibTransId="{AFD109E4-1C48-4BF1-B736-9CE0B4382F2F}"/>
    <dgm:cxn modelId="{E96DF21F-9C5E-4667-B9EE-060A881FD98F}" type="presOf" srcId="{C431477F-9D13-4DBB-B953-7B5B763C9DC8}" destId="{765E9568-12C8-4028-8A8C-2A7F3898D0B9}" srcOrd="0" destOrd="5" presId="urn:microsoft.com/office/officeart/2005/8/layout/venn1"/>
    <dgm:cxn modelId="{32A6FC10-5805-4D7E-BF3D-1A34890C0822}" type="presOf" srcId="{929EA3C4-EA8B-4CB1-842F-74E861F033E8}" destId="{CF1B64ED-E53A-4F2F-A7C4-5BDD82FB45F1}" srcOrd="1" destOrd="3" presId="urn:microsoft.com/office/officeart/2005/8/layout/venn1"/>
    <dgm:cxn modelId="{F6A9E259-00C0-477E-9FF4-89D0ECE40DC7}" type="presOf" srcId="{FF69A0F5-D327-4225-9321-945C63DFA55A}" destId="{0872D8EA-FDA7-4711-A053-9A61AC81AFE2}" srcOrd="1" destOrd="1" presId="urn:microsoft.com/office/officeart/2005/8/layout/venn1"/>
    <dgm:cxn modelId="{45889518-B591-4270-91BE-DA4878B9D2C5}" type="presOf" srcId="{233A0D16-AC9C-4280-B530-43A8D22E2B11}" destId="{CF1B64ED-E53A-4F2F-A7C4-5BDD82FB45F1}" srcOrd="1" destOrd="0" presId="urn:microsoft.com/office/officeart/2005/8/layout/venn1"/>
    <dgm:cxn modelId="{762C8B53-0607-46EC-A109-3582C24BB7C4}" type="presParOf" srcId="{F14831A3-1431-43F3-970F-031B7373C5A8}" destId="{14975B9B-3C6E-4ACE-B994-96F8055FC1BD}" srcOrd="0" destOrd="0" presId="urn:microsoft.com/office/officeart/2005/8/layout/venn1"/>
    <dgm:cxn modelId="{87B9CF76-15FB-41D9-9675-80B4168A0329}" type="presParOf" srcId="{F14831A3-1431-43F3-970F-031B7373C5A8}" destId="{CF1B64ED-E53A-4F2F-A7C4-5BDD82FB45F1}" srcOrd="1" destOrd="0" presId="urn:microsoft.com/office/officeart/2005/8/layout/venn1"/>
    <dgm:cxn modelId="{FB19D1B8-A0B9-469C-BFCA-8F4058FCCBC8}" type="presParOf" srcId="{F14831A3-1431-43F3-970F-031B7373C5A8}" destId="{765E9568-12C8-4028-8A8C-2A7F3898D0B9}" srcOrd="2" destOrd="0" presId="urn:microsoft.com/office/officeart/2005/8/layout/venn1"/>
    <dgm:cxn modelId="{920B62B7-CBF5-48E1-AA12-42770F392340}" type="presParOf" srcId="{F14831A3-1431-43F3-970F-031B7373C5A8}" destId="{0872D8EA-FDA7-4711-A053-9A61AC81AFE2}" srcOrd="3" destOrd="0" presId="urn:microsoft.com/office/officeart/2005/8/layout/venn1"/>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4120494E-49D4-46A8-BFA9-FB087A215424}" type="doc">
      <dgm:prSet loTypeId="urn:microsoft.com/office/officeart/2005/8/layout/equation1" loCatId="process" qsTypeId="urn:microsoft.com/office/officeart/2005/8/quickstyle/simple1#3" qsCatId="simple" csTypeId="urn:microsoft.com/office/officeart/2005/8/colors/accent1_2#1" csCatId="accent1" phldr="1"/>
      <dgm:spPr/>
      <dgm:t>
        <a:bodyPr/>
        <a:lstStyle/>
        <a:p>
          <a:endParaRPr lang="en-AU"/>
        </a:p>
      </dgm:t>
    </dgm:pt>
    <dgm:pt modelId="{C77CB295-F286-4F8B-A9B4-AB1931011F2C}">
      <dgm:prSet phldrT="[Text]"/>
      <dgm:spPr/>
      <dgm:t>
        <a:bodyPr/>
        <a:lstStyle/>
        <a:p>
          <a:r>
            <a:rPr lang="en-AU" dirty="0" smtClean="0"/>
            <a:t>&gt;148,000 unboxed files</a:t>
          </a:r>
          <a:endParaRPr lang="en-AU" dirty="0"/>
        </a:p>
      </dgm:t>
    </dgm:pt>
    <dgm:pt modelId="{97E1159F-A026-4E54-99F8-FDCF3130CCFE}" type="parTrans" cxnId="{72AB8BFD-E50C-47AF-9003-4B1CFB118D1B}">
      <dgm:prSet/>
      <dgm:spPr/>
      <dgm:t>
        <a:bodyPr/>
        <a:lstStyle/>
        <a:p>
          <a:endParaRPr lang="en-AU"/>
        </a:p>
      </dgm:t>
    </dgm:pt>
    <dgm:pt modelId="{5C5647E4-FB04-48A2-90C0-860BCEDAEC8A}" type="sibTrans" cxnId="{72AB8BFD-E50C-47AF-9003-4B1CFB118D1B}">
      <dgm:prSet/>
      <dgm:spPr/>
      <dgm:t>
        <a:bodyPr/>
        <a:lstStyle/>
        <a:p>
          <a:endParaRPr lang="en-AU"/>
        </a:p>
      </dgm:t>
    </dgm:pt>
    <dgm:pt modelId="{B8C4C524-D490-47A8-AC14-F7E187F71A70}">
      <dgm:prSet phldrT="[Text]"/>
      <dgm:spPr/>
      <dgm:t>
        <a:bodyPr/>
        <a:lstStyle/>
        <a:p>
          <a:r>
            <a:rPr lang="en-AU" dirty="0" smtClean="0"/>
            <a:t>&gt;1,200 registers</a:t>
          </a:r>
          <a:endParaRPr lang="en-AU" dirty="0"/>
        </a:p>
      </dgm:t>
    </dgm:pt>
    <dgm:pt modelId="{57902677-FFEF-4090-B385-066937B79A1E}" type="parTrans" cxnId="{DA4A99B6-6BD3-4734-B75B-6C2A611D5CC7}">
      <dgm:prSet/>
      <dgm:spPr/>
      <dgm:t>
        <a:bodyPr/>
        <a:lstStyle/>
        <a:p>
          <a:endParaRPr lang="en-AU"/>
        </a:p>
      </dgm:t>
    </dgm:pt>
    <dgm:pt modelId="{AC4B1852-5DCD-4DCE-A31B-56BBC977BDCD}" type="sibTrans" cxnId="{DA4A99B6-6BD3-4734-B75B-6C2A611D5CC7}">
      <dgm:prSet/>
      <dgm:spPr/>
      <dgm:t>
        <a:bodyPr/>
        <a:lstStyle/>
        <a:p>
          <a:endParaRPr lang="en-AU"/>
        </a:p>
      </dgm:t>
    </dgm:pt>
    <dgm:pt modelId="{1166AB66-F79D-4878-A7ED-BBBB55711556}">
      <dgm:prSet phldrT="[Text]"/>
      <dgm:spPr/>
      <dgm:t>
        <a:bodyPr/>
        <a:lstStyle/>
        <a:p>
          <a:r>
            <a:rPr lang="en-AU" dirty="0" smtClean="0"/>
            <a:t>&gt;87,000 boxes</a:t>
          </a:r>
          <a:endParaRPr lang="en-AU" dirty="0"/>
        </a:p>
      </dgm:t>
    </dgm:pt>
    <dgm:pt modelId="{068A5A5C-4FF7-403D-BEEF-76E4D1583BBC}" type="parTrans" cxnId="{D21D8A47-B3BB-41E5-964F-6725BECECDD9}">
      <dgm:prSet/>
      <dgm:spPr/>
      <dgm:t>
        <a:bodyPr/>
        <a:lstStyle/>
        <a:p>
          <a:endParaRPr lang="en-AU"/>
        </a:p>
      </dgm:t>
    </dgm:pt>
    <dgm:pt modelId="{C0E453D4-8206-4587-AA62-E691939EB4F3}" type="sibTrans" cxnId="{D21D8A47-B3BB-41E5-964F-6725BECECDD9}">
      <dgm:prSet/>
      <dgm:spPr/>
      <dgm:t>
        <a:bodyPr/>
        <a:lstStyle/>
        <a:p>
          <a:endParaRPr lang="en-AU"/>
        </a:p>
      </dgm:t>
    </dgm:pt>
    <dgm:pt modelId="{9A48A896-5A25-447C-B267-49A3B62998C8}">
      <dgm:prSet phldrT="[Text]"/>
      <dgm:spPr/>
      <dgm:t>
        <a:bodyPr/>
        <a:lstStyle/>
        <a:p>
          <a:r>
            <a:rPr lang="en-AU" dirty="0" smtClean="0"/>
            <a:t>Scope </a:t>
          </a:r>
          <a:endParaRPr lang="en-AU" dirty="0"/>
        </a:p>
      </dgm:t>
    </dgm:pt>
    <dgm:pt modelId="{C1AF15C2-1A9A-4B22-A45E-0CE6BA6A4DA8}" type="parTrans" cxnId="{C4DCF5CC-4BAC-433B-B6C0-A54BB104860E}">
      <dgm:prSet/>
      <dgm:spPr/>
      <dgm:t>
        <a:bodyPr/>
        <a:lstStyle/>
        <a:p>
          <a:endParaRPr lang="en-AU"/>
        </a:p>
      </dgm:t>
    </dgm:pt>
    <dgm:pt modelId="{EA2E36CB-90EF-4D43-9D74-653DA2154587}" type="sibTrans" cxnId="{C4DCF5CC-4BAC-433B-B6C0-A54BB104860E}">
      <dgm:prSet/>
      <dgm:spPr/>
      <dgm:t>
        <a:bodyPr/>
        <a:lstStyle/>
        <a:p>
          <a:endParaRPr lang="en-AU"/>
        </a:p>
      </dgm:t>
    </dgm:pt>
    <dgm:pt modelId="{69DFC544-D7F5-4249-85EB-877DCCD4324B}" type="pres">
      <dgm:prSet presAssocID="{4120494E-49D4-46A8-BFA9-FB087A215424}" presName="linearFlow" presStyleCnt="0">
        <dgm:presLayoutVars>
          <dgm:dir/>
          <dgm:resizeHandles val="exact"/>
        </dgm:presLayoutVars>
      </dgm:prSet>
      <dgm:spPr/>
      <dgm:t>
        <a:bodyPr/>
        <a:lstStyle/>
        <a:p>
          <a:endParaRPr lang="en-AU"/>
        </a:p>
      </dgm:t>
    </dgm:pt>
    <dgm:pt modelId="{134F620A-7C5A-4D6C-91B9-4B404664DA35}" type="pres">
      <dgm:prSet presAssocID="{C77CB295-F286-4F8B-A9B4-AB1931011F2C}" presName="node" presStyleLbl="node1" presStyleIdx="0" presStyleCnt="4">
        <dgm:presLayoutVars>
          <dgm:bulletEnabled val="1"/>
        </dgm:presLayoutVars>
      </dgm:prSet>
      <dgm:spPr/>
      <dgm:t>
        <a:bodyPr/>
        <a:lstStyle/>
        <a:p>
          <a:endParaRPr lang="en-AU"/>
        </a:p>
      </dgm:t>
    </dgm:pt>
    <dgm:pt modelId="{7CFB633F-9867-47E9-88D2-100592B0DAAE}" type="pres">
      <dgm:prSet presAssocID="{5C5647E4-FB04-48A2-90C0-860BCEDAEC8A}" presName="spacerL" presStyleCnt="0"/>
      <dgm:spPr/>
    </dgm:pt>
    <dgm:pt modelId="{44C97801-CEC9-4E53-A51A-28F906B8AD33}" type="pres">
      <dgm:prSet presAssocID="{5C5647E4-FB04-48A2-90C0-860BCEDAEC8A}" presName="sibTrans" presStyleLbl="sibTrans2D1" presStyleIdx="0" presStyleCnt="3"/>
      <dgm:spPr/>
      <dgm:t>
        <a:bodyPr/>
        <a:lstStyle/>
        <a:p>
          <a:endParaRPr lang="en-AU"/>
        </a:p>
      </dgm:t>
    </dgm:pt>
    <dgm:pt modelId="{22BDB838-6E52-46E3-B65D-03BC0D426E11}" type="pres">
      <dgm:prSet presAssocID="{5C5647E4-FB04-48A2-90C0-860BCEDAEC8A}" presName="spacerR" presStyleCnt="0"/>
      <dgm:spPr/>
    </dgm:pt>
    <dgm:pt modelId="{BF3784AE-DE6A-4E2D-B856-EA5B9C8C1747}" type="pres">
      <dgm:prSet presAssocID="{1166AB66-F79D-4878-A7ED-BBBB55711556}" presName="node" presStyleLbl="node1" presStyleIdx="1" presStyleCnt="4">
        <dgm:presLayoutVars>
          <dgm:bulletEnabled val="1"/>
        </dgm:presLayoutVars>
      </dgm:prSet>
      <dgm:spPr/>
      <dgm:t>
        <a:bodyPr/>
        <a:lstStyle/>
        <a:p>
          <a:endParaRPr lang="en-AU"/>
        </a:p>
      </dgm:t>
    </dgm:pt>
    <dgm:pt modelId="{B6FA4100-3BA7-4AD5-ACCB-043CCDA0BE59}" type="pres">
      <dgm:prSet presAssocID="{C0E453D4-8206-4587-AA62-E691939EB4F3}" presName="spacerL" presStyleCnt="0"/>
      <dgm:spPr/>
    </dgm:pt>
    <dgm:pt modelId="{4706758F-1AB4-442D-A595-4FA6B8C3BCC4}" type="pres">
      <dgm:prSet presAssocID="{C0E453D4-8206-4587-AA62-E691939EB4F3}" presName="sibTrans" presStyleLbl="sibTrans2D1" presStyleIdx="1" presStyleCnt="3"/>
      <dgm:spPr/>
      <dgm:t>
        <a:bodyPr/>
        <a:lstStyle/>
        <a:p>
          <a:endParaRPr lang="en-AU"/>
        </a:p>
      </dgm:t>
    </dgm:pt>
    <dgm:pt modelId="{D0CFA60A-8084-46B1-B862-C3BD42D3E416}" type="pres">
      <dgm:prSet presAssocID="{C0E453D4-8206-4587-AA62-E691939EB4F3}" presName="spacerR" presStyleCnt="0"/>
      <dgm:spPr/>
    </dgm:pt>
    <dgm:pt modelId="{96CD7655-0249-4439-B0B6-2AA66D97016F}" type="pres">
      <dgm:prSet presAssocID="{B8C4C524-D490-47A8-AC14-F7E187F71A70}" presName="node" presStyleLbl="node1" presStyleIdx="2" presStyleCnt="4">
        <dgm:presLayoutVars>
          <dgm:bulletEnabled val="1"/>
        </dgm:presLayoutVars>
      </dgm:prSet>
      <dgm:spPr/>
      <dgm:t>
        <a:bodyPr/>
        <a:lstStyle/>
        <a:p>
          <a:endParaRPr lang="en-AU"/>
        </a:p>
      </dgm:t>
    </dgm:pt>
    <dgm:pt modelId="{A07752FA-74A1-4946-BE02-ECA5B0AAC1F4}" type="pres">
      <dgm:prSet presAssocID="{AC4B1852-5DCD-4DCE-A31B-56BBC977BDCD}" presName="spacerL" presStyleCnt="0"/>
      <dgm:spPr/>
    </dgm:pt>
    <dgm:pt modelId="{6CF6CCD0-E9F8-4016-A16E-E2BEDA9A49F6}" type="pres">
      <dgm:prSet presAssocID="{AC4B1852-5DCD-4DCE-A31B-56BBC977BDCD}" presName="sibTrans" presStyleLbl="sibTrans2D1" presStyleIdx="2" presStyleCnt="3"/>
      <dgm:spPr/>
      <dgm:t>
        <a:bodyPr/>
        <a:lstStyle/>
        <a:p>
          <a:endParaRPr lang="en-AU"/>
        </a:p>
      </dgm:t>
    </dgm:pt>
    <dgm:pt modelId="{40934E58-453D-4967-89D5-F281930DD453}" type="pres">
      <dgm:prSet presAssocID="{AC4B1852-5DCD-4DCE-A31B-56BBC977BDCD}" presName="spacerR" presStyleCnt="0"/>
      <dgm:spPr/>
    </dgm:pt>
    <dgm:pt modelId="{FB7224B0-DDC5-4F12-94AD-984BDA476363}" type="pres">
      <dgm:prSet presAssocID="{9A48A896-5A25-447C-B267-49A3B62998C8}" presName="node" presStyleLbl="node1" presStyleIdx="3" presStyleCnt="4">
        <dgm:presLayoutVars>
          <dgm:bulletEnabled val="1"/>
        </dgm:presLayoutVars>
      </dgm:prSet>
      <dgm:spPr/>
      <dgm:t>
        <a:bodyPr/>
        <a:lstStyle/>
        <a:p>
          <a:endParaRPr lang="en-AU"/>
        </a:p>
      </dgm:t>
    </dgm:pt>
  </dgm:ptLst>
  <dgm:cxnLst>
    <dgm:cxn modelId="{D21D8A47-B3BB-41E5-964F-6725BECECDD9}" srcId="{4120494E-49D4-46A8-BFA9-FB087A215424}" destId="{1166AB66-F79D-4878-A7ED-BBBB55711556}" srcOrd="1" destOrd="0" parTransId="{068A5A5C-4FF7-403D-BEEF-76E4D1583BBC}" sibTransId="{C0E453D4-8206-4587-AA62-E691939EB4F3}"/>
    <dgm:cxn modelId="{63ED0A55-06CD-4F3C-8562-83223CAB216B}" type="presOf" srcId="{9A48A896-5A25-447C-B267-49A3B62998C8}" destId="{FB7224B0-DDC5-4F12-94AD-984BDA476363}" srcOrd="0" destOrd="0" presId="urn:microsoft.com/office/officeart/2005/8/layout/equation1"/>
    <dgm:cxn modelId="{1E3BBA0A-E5C6-41B6-AC8E-900120102FE8}" type="presOf" srcId="{C77CB295-F286-4F8B-A9B4-AB1931011F2C}" destId="{134F620A-7C5A-4D6C-91B9-4B404664DA35}" srcOrd="0" destOrd="0" presId="urn:microsoft.com/office/officeart/2005/8/layout/equation1"/>
    <dgm:cxn modelId="{98B65E2E-B9A8-4654-8522-73E8EF641467}" type="presOf" srcId="{4120494E-49D4-46A8-BFA9-FB087A215424}" destId="{69DFC544-D7F5-4249-85EB-877DCCD4324B}" srcOrd="0" destOrd="0" presId="urn:microsoft.com/office/officeart/2005/8/layout/equation1"/>
    <dgm:cxn modelId="{DA4A99B6-6BD3-4734-B75B-6C2A611D5CC7}" srcId="{4120494E-49D4-46A8-BFA9-FB087A215424}" destId="{B8C4C524-D490-47A8-AC14-F7E187F71A70}" srcOrd="2" destOrd="0" parTransId="{57902677-FFEF-4090-B385-066937B79A1E}" sibTransId="{AC4B1852-5DCD-4DCE-A31B-56BBC977BDCD}"/>
    <dgm:cxn modelId="{1A8D92EA-B992-41C4-8205-FCF6E086B182}" type="presOf" srcId="{B8C4C524-D490-47A8-AC14-F7E187F71A70}" destId="{96CD7655-0249-4439-B0B6-2AA66D97016F}" srcOrd="0" destOrd="0" presId="urn:microsoft.com/office/officeart/2005/8/layout/equation1"/>
    <dgm:cxn modelId="{8ECF7D98-4A6A-4445-9A77-502FC13038AB}" type="presOf" srcId="{1166AB66-F79D-4878-A7ED-BBBB55711556}" destId="{BF3784AE-DE6A-4E2D-B856-EA5B9C8C1747}" srcOrd="0" destOrd="0" presId="urn:microsoft.com/office/officeart/2005/8/layout/equation1"/>
    <dgm:cxn modelId="{036D8E77-7224-4D47-B864-8AE586843501}" type="presOf" srcId="{5C5647E4-FB04-48A2-90C0-860BCEDAEC8A}" destId="{44C97801-CEC9-4E53-A51A-28F906B8AD33}" srcOrd="0" destOrd="0" presId="urn:microsoft.com/office/officeart/2005/8/layout/equation1"/>
    <dgm:cxn modelId="{9E5E9D60-E7BE-4057-8B9A-10AAC1087DBD}" type="presOf" srcId="{AC4B1852-5DCD-4DCE-A31B-56BBC977BDCD}" destId="{6CF6CCD0-E9F8-4016-A16E-E2BEDA9A49F6}" srcOrd="0" destOrd="0" presId="urn:microsoft.com/office/officeart/2005/8/layout/equation1"/>
    <dgm:cxn modelId="{72AB8BFD-E50C-47AF-9003-4B1CFB118D1B}" srcId="{4120494E-49D4-46A8-BFA9-FB087A215424}" destId="{C77CB295-F286-4F8B-A9B4-AB1931011F2C}" srcOrd="0" destOrd="0" parTransId="{97E1159F-A026-4E54-99F8-FDCF3130CCFE}" sibTransId="{5C5647E4-FB04-48A2-90C0-860BCEDAEC8A}"/>
    <dgm:cxn modelId="{709F4B23-95AE-4421-836A-5EDEFBA9F211}" type="presOf" srcId="{C0E453D4-8206-4587-AA62-E691939EB4F3}" destId="{4706758F-1AB4-442D-A595-4FA6B8C3BCC4}" srcOrd="0" destOrd="0" presId="urn:microsoft.com/office/officeart/2005/8/layout/equation1"/>
    <dgm:cxn modelId="{C4DCF5CC-4BAC-433B-B6C0-A54BB104860E}" srcId="{4120494E-49D4-46A8-BFA9-FB087A215424}" destId="{9A48A896-5A25-447C-B267-49A3B62998C8}" srcOrd="3" destOrd="0" parTransId="{C1AF15C2-1A9A-4B22-A45E-0CE6BA6A4DA8}" sibTransId="{EA2E36CB-90EF-4D43-9D74-653DA2154587}"/>
    <dgm:cxn modelId="{D3517354-2B9F-427A-9C14-41A7A21EA11B}" type="presParOf" srcId="{69DFC544-D7F5-4249-85EB-877DCCD4324B}" destId="{134F620A-7C5A-4D6C-91B9-4B404664DA35}" srcOrd="0" destOrd="0" presId="urn:microsoft.com/office/officeart/2005/8/layout/equation1"/>
    <dgm:cxn modelId="{550CF01D-718F-477B-B99C-998BD9F9063F}" type="presParOf" srcId="{69DFC544-D7F5-4249-85EB-877DCCD4324B}" destId="{7CFB633F-9867-47E9-88D2-100592B0DAAE}" srcOrd="1" destOrd="0" presId="urn:microsoft.com/office/officeart/2005/8/layout/equation1"/>
    <dgm:cxn modelId="{28E5DD21-CBAB-45B4-938C-3DD0875A728E}" type="presParOf" srcId="{69DFC544-D7F5-4249-85EB-877DCCD4324B}" destId="{44C97801-CEC9-4E53-A51A-28F906B8AD33}" srcOrd="2" destOrd="0" presId="urn:microsoft.com/office/officeart/2005/8/layout/equation1"/>
    <dgm:cxn modelId="{9D946629-21BE-49BC-934B-BD9102470A0C}" type="presParOf" srcId="{69DFC544-D7F5-4249-85EB-877DCCD4324B}" destId="{22BDB838-6E52-46E3-B65D-03BC0D426E11}" srcOrd="3" destOrd="0" presId="urn:microsoft.com/office/officeart/2005/8/layout/equation1"/>
    <dgm:cxn modelId="{C76B45C8-329B-465F-94E1-6E767CB72735}" type="presParOf" srcId="{69DFC544-D7F5-4249-85EB-877DCCD4324B}" destId="{BF3784AE-DE6A-4E2D-B856-EA5B9C8C1747}" srcOrd="4" destOrd="0" presId="urn:microsoft.com/office/officeart/2005/8/layout/equation1"/>
    <dgm:cxn modelId="{2040F69F-FA82-4535-809B-231DD5D6CD3E}" type="presParOf" srcId="{69DFC544-D7F5-4249-85EB-877DCCD4324B}" destId="{B6FA4100-3BA7-4AD5-ACCB-043CCDA0BE59}" srcOrd="5" destOrd="0" presId="urn:microsoft.com/office/officeart/2005/8/layout/equation1"/>
    <dgm:cxn modelId="{7C596F58-7BB2-4BCE-A21B-4EE0E3713B47}" type="presParOf" srcId="{69DFC544-D7F5-4249-85EB-877DCCD4324B}" destId="{4706758F-1AB4-442D-A595-4FA6B8C3BCC4}" srcOrd="6" destOrd="0" presId="urn:microsoft.com/office/officeart/2005/8/layout/equation1"/>
    <dgm:cxn modelId="{CC269B56-4F93-4493-B889-C0C9A2F7EB17}" type="presParOf" srcId="{69DFC544-D7F5-4249-85EB-877DCCD4324B}" destId="{D0CFA60A-8084-46B1-B862-C3BD42D3E416}" srcOrd="7" destOrd="0" presId="urn:microsoft.com/office/officeart/2005/8/layout/equation1"/>
    <dgm:cxn modelId="{052E9E59-F9A7-4EA9-B902-C6CBB4B3A7B2}" type="presParOf" srcId="{69DFC544-D7F5-4249-85EB-877DCCD4324B}" destId="{96CD7655-0249-4439-B0B6-2AA66D97016F}" srcOrd="8" destOrd="0" presId="urn:microsoft.com/office/officeart/2005/8/layout/equation1"/>
    <dgm:cxn modelId="{5B3E40FE-08EF-4F2D-8670-529F79CB2221}" type="presParOf" srcId="{69DFC544-D7F5-4249-85EB-877DCCD4324B}" destId="{A07752FA-74A1-4946-BE02-ECA5B0AAC1F4}" srcOrd="9" destOrd="0" presId="urn:microsoft.com/office/officeart/2005/8/layout/equation1"/>
    <dgm:cxn modelId="{49DB0742-FFC4-4947-AD6B-247F0CFCC417}" type="presParOf" srcId="{69DFC544-D7F5-4249-85EB-877DCCD4324B}" destId="{6CF6CCD0-E9F8-4016-A16E-E2BEDA9A49F6}" srcOrd="10" destOrd="0" presId="urn:microsoft.com/office/officeart/2005/8/layout/equation1"/>
    <dgm:cxn modelId="{C59A49AD-69AE-4A79-AF69-BF633FDCE99F}" type="presParOf" srcId="{69DFC544-D7F5-4249-85EB-877DCCD4324B}" destId="{40934E58-453D-4967-89D5-F281930DD453}" srcOrd="11" destOrd="0" presId="urn:microsoft.com/office/officeart/2005/8/layout/equation1"/>
    <dgm:cxn modelId="{17C72E7E-EFD7-400F-8F6D-868CBAE89281}" type="presParOf" srcId="{69DFC544-D7F5-4249-85EB-877DCCD4324B}" destId="{FB7224B0-DDC5-4F12-94AD-984BDA476363}" srcOrd="12" destOrd="0" presId="urn:microsoft.com/office/officeart/2005/8/layout/equation1"/>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6BC7722D-38F7-42BA-BA74-9E43A253227A}" type="doc">
      <dgm:prSet loTypeId="urn:microsoft.com/office/officeart/2005/8/layout/target2" loCatId="relationship" qsTypeId="urn:microsoft.com/office/officeart/2005/8/quickstyle/simple1#4" qsCatId="simple" csTypeId="urn:microsoft.com/office/officeart/2005/8/colors/colorful3" csCatId="colorful" phldr="1"/>
      <dgm:spPr/>
      <dgm:t>
        <a:bodyPr/>
        <a:lstStyle/>
        <a:p>
          <a:endParaRPr lang="en-AU"/>
        </a:p>
      </dgm:t>
    </dgm:pt>
    <dgm:pt modelId="{5CD61E9F-0E26-428E-8385-DFCCC50D1589}">
      <dgm:prSet/>
      <dgm:spPr/>
      <dgm:t>
        <a:bodyPr/>
        <a:lstStyle/>
        <a:p>
          <a:r>
            <a:rPr lang="en-AU" altLang="en-US" dirty="0" smtClean="0">
              <a:ea typeface="ＭＳ Ｐゴシック"/>
            </a:rPr>
            <a:t>Phased 3 Year Plan</a:t>
          </a:r>
          <a:endParaRPr lang="en-AU" dirty="0"/>
        </a:p>
      </dgm:t>
    </dgm:pt>
    <dgm:pt modelId="{4FB2DE6E-21FB-4CAD-8A05-32A11E265E61}" type="parTrans" cxnId="{CDE7FEF0-0749-4F6C-AAF3-1D5CA1BADAB9}">
      <dgm:prSet/>
      <dgm:spPr/>
      <dgm:t>
        <a:bodyPr/>
        <a:lstStyle/>
        <a:p>
          <a:endParaRPr lang="en-AU"/>
        </a:p>
      </dgm:t>
    </dgm:pt>
    <dgm:pt modelId="{D3257AF7-16BA-46C9-AF93-EFD3328AFA5E}" type="sibTrans" cxnId="{CDE7FEF0-0749-4F6C-AAF3-1D5CA1BADAB9}">
      <dgm:prSet/>
      <dgm:spPr/>
      <dgm:t>
        <a:bodyPr/>
        <a:lstStyle/>
        <a:p>
          <a:endParaRPr lang="en-AU"/>
        </a:p>
      </dgm:t>
    </dgm:pt>
    <dgm:pt modelId="{2BCBF250-96C5-46B0-93C9-C670FA459904}">
      <dgm:prSet/>
      <dgm:spPr/>
      <dgm:t>
        <a:bodyPr/>
        <a:lstStyle/>
        <a:p>
          <a:r>
            <a:rPr lang="en-AU" dirty="0" smtClean="0">
              <a:ea typeface="ＭＳ Ｐゴシック"/>
            </a:rPr>
            <a:t>Priority 1 - definitely contain ward records</a:t>
          </a:r>
        </a:p>
      </dgm:t>
    </dgm:pt>
    <dgm:pt modelId="{90A31054-6E89-4B0F-9A69-D3FA49273686}" type="parTrans" cxnId="{47DF5610-D21F-4E0F-ABD6-61F080E1D6BD}">
      <dgm:prSet/>
      <dgm:spPr/>
      <dgm:t>
        <a:bodyPr/>
        <a:lstStyle/>
        <a:p>
          <a:endParaRPr lang="en-AU"/>
        </a:p>
      </dgm:t>
    </dgm:pt>
    <dgm:pt modelId="{FAD02248-42AC-4F1C-8726-BEF691CE8DB1}" type="sibTrans" cxnId="{47DF5610-D21F-4E0F-ABD6-61F080E1D6BD}">
      <dgm:prSet/>
      <dgm:spPr/>
      <dgm:t>
        <a:bodyPr/>
        <a:lstStyle/>
        <a:p>
          <a:endParaRPr lang="en-AU"/>
        </a:p>
      </dgm:t>
    </dgm:pt>
    <dgm:pt modelId="{DB9D62AF-06C7-45BA-9161-13B193549D57}">
      <dgm:prSet/>
      <dgm:spPr/>
      <dgm:t>
        <a:bodyPr/>
        <a:lstStyle/>
        <a:p>
          <a:r>
            <a:rPr lang="en-AU" dirty="0" smtClean="0">
              <a:ea typeface="ＭＳ Ｐゴシック"/>
            </a:rPr>
            <a:t>Priority 2 - likely to contain ward records</a:t>
          </a:r>
        </a:p>
      </dgm:t>
    </dgm:pt>
    <dgm:pt modelId="{C3F919D7-6492-4BD0-A6F3-927508D3C67A}" type="parTrans" cxnId="{8E738791-071B-4BB7-9321-8D163877CBC8}">
      <dgm:prSet/>
      <dgm:spPr/>
      <dgm:t>
        <a:bodyPr/>
        <a:lstStyle/>
        <a:p>
          <a:endParaRPr lang="en-AU"/>
        </a:p>
      </dgm:t>
    </dgm:pt>
    <dgm:pt modelId="{0D6D8979-6FAA-4346-9B2A-14B5B91A850F}" type="sibTrans" cxnId="{8E738791-071B-4BB7-9321-8D163877CBC8}">
      <dgm:prSet/>
      <dgm:spPr/>
      <dgm:t>
        <a:bodyPr/>
        <a:lstStyle/>
        <a:p>
          <a:endParaRPr lang="en-AU"/>
        </a:p>
      </dgm:t>
    </dgm:pt>
    <dgm:pt modelId="{382DAADE-7B95-4E56-8491-CE131DB38D47}">
      <dgm:prSet/>
      <dgm:spPr/>
      <dgm:t>
        <a:bodyPr/>
        <a:lstStyle/>
        <a:p>
          <a:r>
            <a:rPr lang="en-AU" dirty="0" smtClean="0">
              <a:ea typeface="ＭＳ Ｐゴシック"/>
            </a:rPr>
            <a:t>Priority 3 - may contain ward records. </a:t>
          </a:r>
        </a:p>
      </dgm:t>
    </dgm:pt>
    <dgm:pt modelId="{79C7AE03-D545-4350-8777-32E168AFFA85}" type="parTrans" cxnId="{270DFF1D-D484-42D6-83CF-A7B7888B5BE5}">
      <dgm:prSet/>
      <dgm:spPr/>
      <dgm:t>
        <a:bodyPr/>
        <a:lstStyle/>
        <a:p>
          <a:endParaRPr lang="en-AU"/>
        </a:p>
      </dgm:t>
    </dgm:pt>
    <dgm:pt modelId="{A4260051-9C15-485A-A24D-E6D0FB488CBE}" type="sibTrans" cxnId="{270DFF1D-D484-42D6-83CF-A7B7888B5BE5}">
      <dgm:prSet/>
      <dgm:spPr/>
      <dgm:t>
        <a:bodyPr/>
        <a:lstStyle/>
        <a:p>
          <a:endParaRPr lang="en-AU"/>
        </a:p>
      </dgm:t>
    </dgm:pt>
    <dgm:pt modelId="{6E943050-B0AF-4BD3-B535-D067DB795A19}">
      <dgm:prSet/>
      <dgm:spPr/>
      <dgm:t>
        <a:bodyPr/>
        <a:lstStyle/>
        <a:p>
          <a:r>
            <a:rPr lang="en-AU" altLang="en-US" dirty="0" smtClean="0">
              <a:ea typeface="ＭＳ Ｐゴシック"/>
            </a:rPr>
            <a:t>Processing</a:t>
          </a:r>
        </a:p>
      </dgm:t>
    </dgm:pt>
    <dgm:pt modelId="{3AE5CE75-1C50-419F-BBD0-EC12D9691B86}" type="parTrans" cxnId="{266DD3E6-1B03-4B03-94A2-2C26B9F79E9B}">
      <dgm:prSet/>
      <dgm:spPr/>
      <dgm:t>
        <a:bodyPr/>
        <a:lstStyle/>
        <a:p>
          <a:endParaRPr lang="en-AU"/>
        </a:p>
      </dgm:t>
    </dgm:pt>
    <dgm:pt modelId="{120348E5-D76E-4A96-86FF-5882E758E19A}" type="sibTrans" cxnId="{266DD3E6-1B03-4B03-94A2-2C26B9F79E9B}">
      <dgm:prSet/>
      <dgm:spPr/>
      <dgm:t>
        <a:bodyPr/>
        <a:lstStyle/>
        <a:p>
          <a:endParaRPr lang="en-AU"/>
        </a:p>
      </dgm:t>
    </dgm:pt>
    <dgm:pt modelId="{523EC96D-CA4E-4089-A155-5AEEA990C78A}">
      <dgm:prSet/>
      <dgm:spPr/>
      <dgm:t>
        <a:bodyPr/>
        <a:lstStyle/>
        <a:p>
          <a:r>
            <a:rPr lang="en-AU" altLang="en-US" dirty="0" smtClean="0">
              <a:ea typeface="ＭＳ Ｐゴシック"/>
            </a:rPr>
            <a:t>Indexing</a:t>
          </a:r>
        </a:p>
      </dgm:t>
    </dgm:pt>
    <dgm:pt modelId="{6A3287B6-CD4B-4DC3-A8AE-3A9723472921}" type="parTrans" cxnId="{C3757F9D-A00A-4352-B470-C5E20FE495B1}">
      <dgm:prSet/>
      <dgm:spPr/>
      <dgm:t>
        <a:bodyPr/>
        <a:lstStyle/>
        <a:p>
          <a:endParaRPr lang="en-AU"/>
        </a:p>
      </dgm:t>
    </dgm:pt>
    <dgm:pt modelId="{45B26BBE-40FE-42DA-B40F-BEFBB17128F2}" type="sibTrans" cxnId="{C3757F9D-A00A-4352-B470-C5E20FE495B1}">
      <dgm:prSet/>
      <dgm:spPr/>
      <dgm:t>
        <a:bodyPr/>
        <a:lstStyle/>
        <a:p>
          <a:endParaRPr lang="en-AU"/>
        </a:p>
      </dgm:t>
    </dgm:pt>
    <dgm:pt modelId="{7735A8A2-F6BE-49EC-92EC-34E0F73F486E}">
      <dgm:prSet/>
      <dgm:spPr/>
      <dgm:t>
        <a:bodyPr/>
        <a:lstStyle/>
        <a:p>
          <a:r>
            <a:rPr lang="en-AU" altLang="en-US" dirty="0" smtClean="0">
              <a:ea typeface="ＭＳ Ｐゴシック"/>
            </a:rPr>
            <a:t>Sentencing</a:t>
          </a:r>
        </a:p>
      </dgm:t>
    </dgm:pt>
    <dgm:pt modelId="{207254B4-1FEE-44A5-9432-9CE26BFB28B9}" type="parTrans" cxnId="{2386627C-C546-4EB0-8521-D3BC9D3CA969}">
      <dgm:prSet/>
      <dgm:spPr/>
      <dgm:t>
        <a:bodyPr/>
        <a:lstStyle/>
        <a:p>
          <a:endParaRPr lang="en-AU"/>
        </a:p>
      </dgm:t>
    </dgm:pt>
    <dgm:pt modelId="{8678B869-F105-4BD0-AC96-73E06A956DB0}" type="sibTrans" cxnId="{2386627C-C546-4EB0-8521-D3BC9D3CA969}">
      <dgm:prSet/>
      <dgm:spPr/>
      <dgm:t>
        <a:bodyPr/>
        <a:lstStyle/>
        <a:p>
          <a:endParaRPr lang="en-AU"/>
        </a:p>
      </dgm:t>
    </dgm:pt>
    <dgm:pt modelId="{35749DF0-3F0E-4A67-A84D-E28200E75002}">
      <dgm:prSet/>
      <dgm:spPr/>
      <dgm:t>
        <a:bodyPr/>
        <a:lstStyle/>
        <a:p>
          <a:r>
            <a:rPr lang="en-AU" altLang="en-US" dirty="0" smtClean="0">
              <a:ea typeface="ＭＳ Ｐゴシック"/>
            </a:rPr>
            <a:t>Preservation</a:t>
          </a:r>
        </a:p>
      </dgm:t>
    </dgm:pt>
    <dgm:pt modelId="{F9D78ACE-A045-468A-B374-0BD0B467BD27}" type="parTrans" cxnId="{F1847492-C603-4676-8ACB-637F189EA4FF}">
      <dgm:prSet/>
      <dgm:spPr/>
      <dgm:t>
        <a:bodyPr/>
        <a:lstStyle/>
        <a:p>
          <a:endParaRPr lang="en-AU"/>
        </a:p>
      </dgm:t>
    </dgm:pt>
    <dgm:pt modelId="{475B8607-9B08-4EDC-A711-F41F6872A996}" type="sibTrans" cxnId="{F1847492-C603-4676-8ACB-637F189EA4FF}">
      <dgm:prSet/>
      <dgm:spPr/>
      <dgm:t>
        <a:bodyPr/>
        <a:lstStyle/>
        <a:p>
          <a:endParaRPr lang="en-AU"/>
        </a:p>
      </dgm:t>
    </dgm:pt>
    <dgm:pt modelId="{D484214F-C2F7-4710-B1FA-D4D33CA54516}">
      <dgm:prSet/>
      <dgm:spPr/>
      <dgm:t>
        <a:bodyPr/>
        <a:lstStyle/>
        <a:p>
          <a:r>
            <a:rPr lang="en-AU" altLang="en-US" dirty="0" smtClean="0">
              <a:ea typeface="ＭＳ Ｐゴシック"/>
            </a:rPr>
            <a:t>Transfer</a:t>
          </a:r>
        </a:p>
      </dgm:t>
    </dgm:pt>
    <dgm:pt modelId="{A7A0E69D-EDE0-457A-8726-333144887E7C}" type="parTrans" cxnId="{D2A0F3A0-5956-4CC8-BCF6-87F882F904B6}">
      <dgm:prSet/>
      <dgm:spPr/>
      <dgm:t>
        <a:bodyPr/>
        <a:lstStyle/>
        <a:p>
          <a:endParaRPr lang="en-AU"/>
        </a:p>
      </dgm:t>
    </dgm:pt>
    <dgm:pt modelId="{492181AB-B527-4538-B02B-D128D5A66D80}" type="sibTrans" cxnId="{D2A0F3A0-5956-4CC8-BCF6-87F882F904B6}">
      <dgm:prSet/>
      <dgm:spPr/>
      <dgm:t>
        <a:bodyPr/>
        <a:lstStyle/>
        <a:p>
          <a:endParaRPr lang="en-AU"/>
        </a:p>
      </dgm:t>
    </dgm:pt>
    <dgm:pt modelId="{0F7708AB-A347-4F2A-8C73-05DEB8508BB0}">
      <dgm:prSet/>
      <dgm:spPr/>
      <dgm:t>
        <a:bodyPr/>
        <a:lstStyle/>
        <a:p>
          <a:r>
            <a:rPr lang="en-AU" altLang="en-US" dirty="0" smtClean="0">
              <a:ea typeface="ＭＳ Ｐゴシック"/>
            </a:rPr>
            <a:t>Project Activities</a:t>
          </a:r>
        </a:p>
      </dgm:t>
    </dgm:pt>
    <dgm:pt modelId="{2D6EAD79-0457-421F-8362-5F00FF6732AE}" type="parTrans" cxnId="{F0A8D1D7-4EE6-4462-8733-9D477F832238}">
      <dgm:prSet/>
      <dgm:spPr/>
      <dgm:t>
        <a:bodyPr/>
        <a:lstStyle/>
        <a:p>
          <a:endParaRPr lang="en-AU"/>
        </a:p>
      </dgm:t>
    </dgm:pt>
    <dgm:pt modelId="{22A881C5-FA06-4860-BE2E-88114C4A8224}" type="sibTrans" cxnId="{F0A8D1D7-4EE6-4462-8733-9D477F832238}">
      <dgm:prSet/>
      <dgm:spPr/>
      <dgm:t>
        <a:bodyPr/>
        <a:lstStyle/>
        <a:p>
          <a:endParaRPr lang="en-AU"/>
        </a:p>
      </dgm:t>
    </dgm:pt>
    <dgm:pt modelId="{7F4FB903-B62C-4A0B-B449-14A2B1707797}">
      <dgm:prSet/>
      <dgm:spPr/>
      <dgm:t>
        <a:bodyPr/>
        <a:lstStyle/>
        <a:p>
          <a:r>
            <a:rPr lang="en-AU" altLang="en-US" dirty="0" smtClean="0">
              <a:ea typeface="ＭＳ Ｐゴシック"/>
            </a:rPr>
            <a:t>Audit</a:t>
          </a:r>
        </a:p>
      </dgm:t>
    </dgm:pt>
    <dgm:pt modelId="{28747814-2922-4E59-8DD9-378E77234FF5}" type="parTrans" cxnId="{A6CCF3D9-6FF6-4B0E-9262-F8DEB13604C0}">
      <dgm:prSet/>
      <dgm:spPr/>
      <dgm:t>
        <a:bodyPr/>
        <a:lstStyle/>
        <a:p>
          <a:endParaRPr lang="en-AU"/>
        </a:p>
      </dgm:t>
    </dgm:pt>
    <dgm:pt modelId="{55C938B8-B194-42A5-876C-2834CBAA2C3D}" type="sibTrans" cxnId="{A6CCF3D9-6FF6-4B0E-9262-F8DEB13604C0}">
      <dgm:prSet/>
      <dgm:spPr/>
      <dgm:t>
        <a:bodyPr/>
        <a:lstStyle/>
        <a:p>
          <a:endParaRPr lang="en-AU"/>
        </a:p>
      </dgm:t>
    </dgm:pt>
    <dgm:pt modelId="{B7FC1336-F084-4094-82F1-B00D5A0BB282}">
      <dgm:prSet/>
      <dgm:spPr/>
      <dgm:t>
        <a:bodyPr/>
        <a:lstStyle/>
        <a:p>
          <a:r>
            <a:rPr lang="en-AU" altLang="en-US" dirty="0" smtClean="0">
              <a:ea typeface="ＭＳ Ｐゴシック"/>
            </a:rPr>
            <a:t>Digitisation</a:t>
          </a:r>
        </a:p>
      </dgm:t>
    </dgm:pt>
    <dgm:pt modelId="{45D418B0-0773-4BD7-97EF-AC564A1E55CC}" type="parTrans" cxnId="{70B95AA2-70F4-4B8F-8C9E-77EBCFEF1362}">
      <dgm:prSet/>
      <dgm:spPr/>
      <dgm:t>
        <a:bodyPr/>
        <a:lstStyle/>
        <a:p>
          <a:endParaRPr lang="en-AU"/>
        </a:p>
      </dgm:t>
    </dgm:pt>
    <dgm:pt modelId="{AB102E44-5263-4A62-AE29-966F41C9868C}" type="sibTrans" cxnId="{70B95AA2-70F4-4B8F-8C9E-77EBCFEF1362}">
      <dgm:prSet/>
      <dgm:spPr/>
      <dgm:t>
        <a:bodyPr/>
        <a:lstStyle/>
        <a:p>
          <a:endParaRPr lang="en-AU"/>
        </a:p>
      </dgm:t>
    </dgm:pt>
    <dgm:pt modelId="{28E641A9-DA47-46B3-AF85-660F02D9EC8A}">
      <dgm:prSet/>
      <dgm:spPr/>
      <dgm:t>
        <a:bodyPr/>
        <a:lstStyle/>
        <a:p>
          <a:r>
            <a:rPr lang="en-AU" altLang="en-US" dirty="0" smtClean="0">
              <a:ea typeface="ＭＳ Ｐゴシック"/>
            </a:rPr>
            <a:t>Finding Guide</a:t>
          </a:r>
        </a:p>
      </dgm:t>
    </dgm:pt>
    <dgm:pt modelId="{59C5DE89-BAC7-46D0-BD7C-915E48287A7C}" type="parTrans" cxnId="{8B7418CE-0ED1-4163-B8F6-0CBE922668DA}">
      <dgm:prSet/>
      <dgm:spPr/>
      <dgm:t>
        <a:bodyPr/>
        <a:lstStyle/>
        <a:p>
          <a:endParaRPr lang="en-AU"/>
        </a:p>
      </dgm:t>
    </dgm:pt>
    <dgm:pt modelId="{765C2C06-36CC-4B46-9B0C-3A2189E242EC}" type="sibTrans" cxnId="{8B7418CE-0ED1-4163-B8F6-0CBE922668DA}">
      <dgm:prSet/>
      <dgm:spPr/>
      <dgm:t>
        <a:bodyPr/>
        <a:lstStyle/>
        <a:p>
          <a:endParaRPr lang="en-AU"/>
        </a:p>
      </dgm:t>
    </dgm:pt>
    <dgm:pt modelId="{3A85D260-FB8E-459F-B79E-8E6693C339A8}" type="pres">
      <dgm:prSet presAssocID="{6BC7722D-38F7-42BA-BA74-9E43A253227A}" presName="Name0" presStyleCnt="0">
        <dgm:presLayoutVars>
          <dgm:chMax val="3"/>
          <dgm:chPref val="1"/>
          <dgm:dir/>
          <dgm:animLvl val="lvl"/>
          <dgm:resizeHandles/>
        </dgm:presLayoutVars>
      </dgm:prSet>
      <dgm:spPr/>
      <dgm:t>
        <a:bodyPr/>
        <a:lstStyle/>
        <a:p>
          <a:endParaRPr lang="en-AU"/>
        </a:p>
      </dgm:t>
    </dgm:pt>
    <dgm:pt modelId="{817A2C85-F202-4B7F-9BEC-EC4A01A27D9D}" type="pres">
      <dgm:prSet presAssocID="{6BC7722D-38F7-42BA-BA74-9E43A253227A}" presName="outerBox" presStyleCnt="0"/>
      <dgm:spPr/>
    </dgm:pt>
    <dgm:pt modelId="{FE978829-EB40-41C7-BC25-BAD1D6660E86}" type="pres">
      <dgm:prSet presAssocID="{6BC7722D-38F7-42BA-BA74-9E43A253227A}" presName="outerBoxParent" presStyleLbl="node1" presStyleIdx="0" presStyleCnt="3"/>
      <dgm:spPr/>
      <dgm:t>
        <a:bodyPr/>
        <a:lstStyle/>
        <a:p>
          <a:endParaRPr lang="en-AU"/>
        </a:p>
      </dgm:t>
    </dgm:pt>
    <dgm:pt modelId="{74E15EDC-9812-41DA-92BA-5E1CD9BC87BA}" type="pres">
      <dgm:prSet presAssocID="{6BC7722D-38F7-42BA-BA74-9E43A253227A}" presName="outerBoxChildren" presStyleCnt="0"/>
      <dgm:spPr/>
    </dgm:pt>
    <dgm:pt modelId="{BFCA688A-E39B-44B2-AF3D-85669CB3E47B}" type="pres">
      <dgm:prSet presAssocID="{2BCBF250-96C5-46B0-93C9-C670FA459904}" presName="oChild" presStyleLbl="fgAcc1" presStyleIdx="0" presStyleCnt="10">
        <dgm:presLayoutVars>
          <dgm:bulletEnabled val="1"/>
        </dgm:presLayoutVars>
      </dgm:prSet>
      <dgm:spPr/>
      <dgm:t>
        <a:bodyPr/>
        <a:lstStyle/>
        <a:p>
          <a:endParaRPr lang="en-AU"/>
        </a:p>
      </dgm:t>
    </dgm:pt>
    <dgm:pt modelId="{A0F3950F-5706-4661-B2EC-94FA2BBA55ED}" type="pres">
      <dgm:prSet presAssocID="{FAD02248-42AC-4F1C-8726-BEF691CE8DB1}" presName="outerSibTrans" presStyleCnt="0"/>
      <dgm:spPr/>
    </dgm:pt>
    <dgm:pt modelId="{F2256499-7AD7-4600-B939-B3B678A7EEE0}" type="pres">
      <dgm:prSet presAssocID="{DB9D62AF-06C7-45BA-9161-13B193549D57}" presName="oChild" presStyleLbl="fgAcc1" presStyleIdx="1" presStyleCnt="10">
        <dgm:presLayoutVars>
          <dgm:bulletEnabled val="1"/>
        </dgm:presLayoutVars>
      </dgm:prSet>
      <dgm:spPr/>
      <dgm:t>
        <a:bodyPr/>
        <a:lstStyle/>
        <a:p>
          <a:endParaRPr lang="en-AU"/>
        </a:p>
      </dgm:t>
    </dgm:pt>
    <dgm:pt modelId="{4E3330E1-9704-47BB-B806-D061DB3B1EDD}" type="pres">
      <dgm:prSet presAssocID="{0D6D8979-6FAA-4346-9B2A-14B5B91A850F}" presName="outerSibTrans" presStyleCnt="0"/>
      <dgm:spPr/>
    </dgm:pt>
    <dgm:pt modelId="{537454D1-51AB-496E-A39B-7D27A08E58DF}" type="pres">
      <dgm:prSet presAssocID="{382DAADE-7B95-4E56-8491-CE131DB38D47}" presName="oChild" presStyleLbl="fgAcc1" presStyleIdx="2" presStyleCnt="10">
        <dgm:presLayoutVars>
          <dgm:bulletEnabled val="1"/>
        </dgm:presLayoutVars>
      </dgm:prSet>
      <dgm:spPr/>
      <dgm:t>
        <a:bodyPr/>
        <a:lstStyle/>
        <a:p>
          <a:endParaRPr lang="en-AU"/>
        </a:p>
      </dgm:t>
    </dgm:pt>
    <dgm:pt modelId="{D28C4FE9-AD28-43BC-B053-80648B146773}" type="pres">
      <dgm:prSet presAssocID="{6BC7722D-38F7-42BA-BA74-9E43A253227A}" presName="middleBox" presStyleCnt="0"/>
      <dgm:spPr/>
    </dgm:pt>
    <dgm:pt modelId="{EF3715E9-8DC0-4712-853A-4F910374C185}" type="pres">
      <dgm:prSet presAssocID="{6BC7722D-38F7-42BA-BA74-9E43A253227A}" presName="middleBoxParent" presStyleLbl="node1" presStyleIdx="1" presStyleCnt="3"/>
      <dgm:spPr/>
      <dgm:t>
        <a:bodyPr/>
        <a:lstStyle/>
        <a:p>
          <a:endParaRPr lang="en-AU"/>
        </a:p>
      </dgm:t>
    </dgm:pt>
    <dgm:pt modelId="{15422B7F-C351-4BDE-A0DB-E504B5AC2B63}" type="pres">
      <dgm:prSet presAssocID="{6BC7722D-38F7-42BA-BA74-9E43A253227A}" presName="middleBoxChildren" presStyleCnt="0"/>
      <dgm:spPr/>
    </dgm:pt>
    <dgm:pt modelId="{77D82BE2-D4ED-42CA-B4BB-E32E7E331620}" type="pres">
      <dgm:prSet presAssocID="{523EC96D-CA4E-4089-A155-5AEEA990C78A}" presName="mChild" presStyleLbl="fgAcc1" presStyleIdx="3" presStyleCnt="10">
        <dgm:presLayoutVars>
          <dgm:bulletEnabled val="1"/>
        </dgm:presLayoutVars>
      </dgm:prSet>
      <dgm:spPr/>
      <dgm:t>
        <a:bodyPr/>
        <a:lstStyle/>
        <a:p>
          <a:endParaRPr lang="en-AU"/>
        </a:p>
      </dgm:t>
    </dgm:pt>
    <dgm:pt modelId="{7487DCBB-80AD-401D-A8E4-69A00B78A5BA}" type="pres">
      <dgm:prSet presAssocID="{45B26BBE-40FE-42DA-B40F-BEFBB17128F2}" presName="middleSibTrans" presStyleCnt="0"/>
      <dgm:spPr/>
    </dgm:pt>
    <dgm:pt modelId="{2F6A81F3-25BB-4267-97A8-4BEF2D56AF18}" type="pres">
      <dgm:prSet presAssocID="{7735A8A2-F6BE-49EC-92EC-34E0F73F486E}" presName="mChild" presStyleLbl="fgAcc1" presStyleIdx="4" presStyleCnt="10">
        <dgm:presLayoutVars>
          <dgm:bulletEnabled val="1"/>
        </dgm:presLayoutVars>
      </dgm:prSet>
      <dgm:spPr/>
      <dgm:t>
        <a:bodyPr/>
        <a:lstStyle/>
        <a:p>
          <a:endParaRPr lang="en-AU"/>
        </a:p>
      </dgm:t>
    </dgm:pt>
    <dgm:pt modelId="{79E22F78-9575-4A3E-9136-EA0554E9469C}" type="pres">
      <dgm:prSet presAssocID="{8678B869-F105-4BD0-AC96-73E06A956DB0}" presName="middleSibTrans" presStyleCnt="0"/>
      <dgm:spPr/>
    </dgm:pt>
    <dgm:pt modelId="{F449A2D7-D20B-498B-B3F7-FAFA5523D463}" type="pres">
      <dgm:prSet presAssocID="{35749DF0-3F0E-4A67-A84D-E28200E75002}" presName="mChild" presStyleLbl="fgAcc1" presStyleIdx="5" presStyleCnt="10">
        <dgm:presLayoutVars>
          <dgm:bulletEnabled val="1"/>
        </dgm:presLayoutVars>
      </dgm:prSet>
      <dgm:spPr/>
      <dgm:t>
        <a:bodyPr/>
        <a:lstStyle/>
        <a:p>
          <a:endParaRPr lang="en-AU"/>
        </a:p>
      </dgm:t>
    </dgm:pt>
    <dgm:pt modelId="{16CDFC0E-FBA3-4FC7-BAEB-46B9C38F3E5A}" type="pres">
      <dgm:prSet presAssocID="{475B8607-9B08-4EDC-A711-F41F6872A996}" presName="middleSibTrans" presStyleCnt="0"/>
      <dgm:spPr/>
    </dgm:pt>
    <dgm:pt modelId="{B7CCD40D-ECB8-4880-812C-393782E6C899}" type="pres">
      <dgm:prSet presAssocID="{D484214F-C2F7-4710-B1FA-D4D33CA54516}" presName="mChild" presStyleLbl="fgAcc1" presStyleIdx="6" presStyleCnt="10">
        <dgm:presLayoutVars>
          <dgm:bulletEnabled val="1"/>
        </dgm:presLayoutVars>
      </dgm:prSet>
      <dgm:spPr/>
      <dgm:t>
        <a:bodyPr/>
        <a:lstStyle/>
        <a:p>
          <a:endParaRPr lang="en-AU"/>
        </a:p>
      </dgm:t>
    </dgm:pt>
    <dgm:pt modelId="{DED209C8-58FF-474D-946D-AA6144BE8E16}" type="pres">
      <dgm:prSet presAssocID="{6BC7722D-38F7-42BA-BA74-9E43A253227A}" presName="centerBox" presStyleCnt="0"/>
      <dgm:spPr/>
    </dgm:pt>
    <dgm:pt modelId="{E34137C5-B4D1-48F2-828A-138A7044B928}" type="pres">
      <dgm:prSet presAssocID="{6BC7722D-38F7-42BA-BA74-9E43A253227A}" presName="centerBoxParent" presStyleLbl="node1" presStyleIdx="2" presStyleCnt="3"/>
      <dgm:spPr/>
      <dgm:t>
        <a:bodyPr/>
        <a:lstStyle/>
        <a:p>
          <a:endParaRPr lang="en-AU"/>
        </a:p>
      </dgm:t>
    </dgm:pt>
    <dgm:pt modelId="{F3175411-2286-4DD4-BD86-910D9B9FB739}" type="pres">
      <dgm:prSet presAssocID="{6BC7722D-38F7-42BA-BA74-9E43A253227A}" presName="centerBoxChildren" presStyleCnt="0"/>
      <dgm:spPr/>
    </dgm:pt>
    <dgm:pt modelId="{FD4E37F4-C7B9-4BFE-8A82-1D934BF04E25}" type="pres">
      <dgm:prSet presAssocID="{7F4FB903-B62C-4A0B-B449-14A2B1707797}" presName="cChild" presStyleLbl="fgAcc1" presStyleIdx="7" presStyleCnt="10">
        <dgm:presLayoutVars>
          <dgm:bulletEnabled val="1"/>
        </dgm:presLayoutVars>
      </dgm:prSet>
      <dgm:spPr/>
      <dgm:t>
        <a:bodyPr/>
        <a:lstStyle/>
        <a:p>
          <a:endParaRPr lang="en-AU"/>
        </a:p>
      </dgm:t>
    </dgm:pt>
    <dgm:pt modelId="{89B16014-3882-483D-B876-EFE5FDCC6AD8}" type="pres">
      <dgm:prSet presAssocID="{55C938B8-B194-42A5-876C-2834CBAA2C3D}" presName="centerSibTrans" presStyleCnt="0"/>
      <dgm:spPr/>
    </dgm:pt>
    <dgm:pt modelId="{CD5B776F-0769-4689-870C-87BA3AF799C3}" type="pres">
      <dgm:prSet presAssocID="{B7FC1336-F084-4094-82F1-B00D5A0BB282}" presName="cChild" presStyleLbl="fgAcc1" presStyleIdx="8" presStyleCnt="10">
        <dgm:presLayoutVars>
          <dgm:bulletEnabled val="1"/>
        </dgm:presLayoutVars>
      </dgm:prSet>
      <dgm:spPr/>
      <dgm:t>
        <a:bodyPr/>
        <a:lstStyle/>
        <a:p>
          <a:endParaRPr lang="en-AU"/>
        </a:p>
      </dgm:t>
    </dgm:pt>
    <dgm:pt modelId="{5727B67C-A8EB-44E6-A7D3-D4BAFBC3A5FA}" type="pres">
      <dgm:prSet presAssocID="{AB102E44-5263-4A62-AE29-966F41C9868C}" presName="centerSibTrans" presStyleCnt="0"/>
      <dgm:spPr/>
    </dgm:pt>
    <dgm:pt modelId="{716C7149-0EE9-4F0A-8CD1-E1D1AEA0DE4B}" type="pres">
      <dgm:prSet presAssocID="{28E641A9-DA47-46B3-AF85-660F02D9EC8A}" presName="cChild" presStyleLbl="fgAcc1" presStyleIdx="9" presStyleCnt="10">
        <dgm:presLayoutVars>
          <dgm:bulletEnabled val="1"/>
        </dgm:presLayoutVars>
      </dgm:prSet>
      <dgm:spPr/>
      <dgm:t>
        <a:bodyPr/>
        <a:lstStyle/>
        <a:p>
          <a:endParaRPr lang="en-AU"/>
        </a:p>
      </dgm:t>
    </dgm:pt>
  </dgm:ptLst>
  <dgm:cxnLst>
    <dgm:cxn modelId="{8E738791-071B-4BB7-9321-8D163877CBC8}" srcId="{5CD61E9F-0E26-428E-8385-DFCCC50D1589}" destId="{DB9D62AF-06C7-45BA-9161-13B193549D57}" srcOrd="1" destOrd="0" parTransId="{C3F919D7-6492-4BD0-A6F3-927508D3C67A}" sibTransId="{0D6D8979-6FAA-4346-9B2A-14B5B91A850F}"/>
    <dgm:cxn modelId="{64112879-8E57-41D9-927C-4B4A9607244A}" type="presOf" srcId="{B7FC1336-F084-4094-82F1-B00D5A0BB282}" destId="{CD5B776F-0769-4689-870C-87BA3AF799C3}" srcOrd="0" destOrd="0" presId="urn:microsoft.com/office/officeart/2005/8/layout/target2"/>
    <dgm:cxn modelId="{5B252FCB-7C88-47C5-9C7E-C800180E8B20}" type="presOf" srcId="{382DAADE-7B95-4E56-8491-CE131DB38D47}" destId="{537454D1-51AB-496E-A39B-7D27A08E58DF}" srcOrd="0" destOrd="0" presId="urn:microsoft.com/office/officeart/2005/8/layout/target2"/>
    <dgm:cxn modelId="{270DFF1D-D484-42D6-83CF-A7B7888B5BE5}" srcId="{5CD61E9F-0E26-428E-8385-DFCCC50D1589}" destId="{382DAADE-7B95-4E56-8491-CE131DB38D47}" srcOrd="2" destOrd="0" parTransId="{79C7AE03-D545-4350-8777-32E168AFFA85}" sibTransId="{A4260051-9C15-485A-A24D-E6D0FB488CBE}"/>
    <dgm:cxn modelId="{D53736DF-9198-4087-902D-9C4ABF24814C}" type="presOf" srcId="{6E943050-B0AF-4BD3-B535-D067DB795A19}" destId="{EF3715E9-8DC0-4712-853A-4F910374C185}" srcOrd="0" destOrd="0" presId="urn:microsoft.com/office/officeart/2005/8/layout/target2"/>
    <dgm:cxn modelId="{D2A0F3A0-5956-4CC8-BCF6-87F882F904B6}" srcId="{6E943050-B0AF-4BD3-B535-D067DB795A19}" destId="{D484214F-C2F7-4710-B1FA-D4D33CA54516}" srcOrd="3" destOrd="0" parTransId="{A7A0E69D-EDE0-457A-8726-333144887E7C}" sibTransId="{492181AB-B527-4538-B02B-D128D5A66D80}"/>
    <dgm:cxn modelId="{47DF5610-D21F-4E0F-ABD6-61F080E1D6BD}" srcId="{5CD61E9F-0E26-428E-8385-DFCCC50D1589}" destId="{2BCBF250-96C5-46B0-93C9-C670FA459904}" srcOrd="0" destOrd="0" parTransId="{90A31054-6E89-4B0F-9A69-D3FA49273686}" sibTransId="{FAD02248-42AC-4F1C-8726-BEF691CE8DB1}"/>
    <dgm:cxn modelId="{65DCCB81-93DE-4206-908D-536CC9020918}" type="presOf" srcId="{0F7708AB-A347-4F2A-8C73-05DEB8508BB0}" destId="{E34137C5-B4D1-48F2-828A-138A7044B928}" srcOrd="0" destOrd="0" presId="urn:microsoft.com/office/officeart/2005/8/layout/target2"/>
    <dgm:cxn modelId="{D4BCCD5F-C71B-43D8-B84A-15B3C5BE2ECE}" type="presOf" srcId="{D484214F-C2F7-4710-B1FA-D4D33CA54516}" destId="{B7CCD40D-ECB8-4880-812C-393782E6C899}" srcOrd="0" destOrd="0" presId="urn:microsoft.com/office/officeart/2005/8/layout/target2"/>
    <dgm:cxn modelId="{1640D1DB-76D6-4775-9A63-4727DE08F2C0}" type="presOf" srcId="{2BCBF250-96C5-46B0-93C9-C670FA459904}" destId="{BFCA688A-E39B-44B2-AF3D-85669CB3E47B}" srcOrd="0" destOrd="0" presId="urn:microsoft.com/office/officeart/2005/8/layout/target2"/>
    <dgm:cxn modelId="{8B7418CE-0ED1-4163-B8F6-0CBE922668DA}" srcId="{0F7708AB-A347-4F2A-8C73-05DEB8508BB0}" destId="{28E641A9-DA47-46B3-AF85-660F02D9EC8A}" srcOrd="2" destOrd="0" parTransId="{59C5DE89-BAC7-46D0-BD7C-915E48287A7C}" sibTransId="{765C2C06-36CC-4B46-9B0C-3A2189E242EC}"/>
    <dgm:cxn modelId="{BB31A07F-8EF0-44D1-8ED6-C39F4F469B9E}" type="presOf" srcId="{7735A8A2-F6BE-49EC-92EC-34E0F73F486E}" destId="{2F6A81F3-25BB-4267-97A8-4BEF2D56AF18}" srcOrd="0" destOrd="0" presId="urn:microsoft.com/office/officeart/2005/8/layout/target2"/>
    <dgm:cxn modelId="{B71B4E1D-C736-4524-A5A4-2757C227193A}" type="presOf" srcId="{28E641A9-DA47-46B3-AF85-660F02D9EC8A}" destId="{716C7149-0EE9-4F0A-8CD1-E1D1AEA0DE4B}" srcOrd="0" destOrd="0" presId="urn:microsoft.com/office/officeart/2005/8/layout/target2"/>
    <dgm:cxn modelId="{2386627C-C546-4EB0-8521-D3BC9D3CA969}" srcId="{6E943050-B0AF-4BD3-B535-D067DB795A19}" destId="{7735A8A2-F6BE-49EC-92EC-34E0F73F486E}" srcOrd="1" destOrd="0" parTransId="{207254B4-1FEE-44A5-9432-9CE26BFB28B9}" sibTransId="{8678B869-F105-4BD0-AC96-73E06A956DB0}"/>
    <dgm:cxn modelId="{A6CCF3D9-6FF6-4B0E-9262-F8DEB13604C0}" srcId="{0F7708AB-A347-4F2A-8C73-05DEB8508BB0}" destId="{7F4FB903-B62C-4A0B-B449-14A2B1707797}" srcOrd="0" destOrd="0" parTransId="{28747814-2922-4E59-8DD9-378E77234FF5}" sibTransId="{55C938B8-B194-42A5-876C-2834CBAA2C3D}"/>
    <dgm:cxn modelId="{7E611AC9-16B1-4C9B-B002-C51F77A747D1}" type="presOf" srcId="{35749DF0-3F0E-4A67-A84D-E28200E75002}" destId="{F449A2D7-D20B-498B-B3F7-FAFA5523D463}" srcOrd="0" destOrd="0" presId="urn:microsoft.com/office/officeart/2005/8/layout/target2"/>
    <dgm:cxn modelId="{C3757F9D-A00A-4352-B470-C5E20FE495B1}" srcId="{6E943050-B0AF-4BD3-B535-D067DB795A19}" destId="{523EC96D-CA4E-4089-A155-5AEEA990C78A}" srcOrd="0" destOrd="0" parTransId="{6A3287B6-CD4B-4DC3-A8AE-3A9723472921}" sibTransId="{45B26BBE-40FE-42DA-B40F-BEFBB17128F2}"/>
    <dgm:cxn modelId="{F1847492-C603-4676-8ACB-637F189EA4FF}" srcId="{6E943050-B0AF-4BD3-B535-D067DB795A19}" destId="{35749DF0-3F0E-4A67-A84D-E28200E75002}" srcOrd="2" destOrd="0" parTransId="{F9D78ACE-A045-468A-B374-0BD0B467BD27}" sibTransId="{475B8607-9B08-4EDC-A711-F41F6872A996}"/>
    <dgm:cxn modelId="{6E1A9E5F-2E07-458F-AFAB-38D77D366C94}" type="presOf" srcId="{7F4FB903-B62C-4A0B-B449-14A2B1707797}" destId="{FD4E37F4-C7B9-4BFE-8A82-1D934BF04E25}" srcOrd="0" destOrd="0" presId="urn:microsoft.com/office/officeart/2005/8/layout/target2"/>
    <dgm:cxn modelId="{048AE6A3-959F-4A42-9883-33BC0A806D30}" type="presOf" srcId="{6BC7722D-38F7-42BA-BA74-9E43A253227A}" destId="{3A85D260-FB8E-459F-B79E-8E6693C339A8}" srcOrd="0" destOrd="0" presId="urn:microsoft.com/office/officeart/2005/8/layout/target2"/>
    <dgm:cxn modelId="{074D8C41-3CFA-457A-A7BF-D8FCDC945D0A}" type="presOf" srcId="{DB9D62AF-06C7-45BA-9161-13B193549D57}" destId="{F2256499-7AD7-4600-B939-B3B678A7EEE0}" srcOrd="0" destOrd="0" presId="urn:microsoft.com/office/officeart/2005/8/layout/target2"/>
    <dgm:cxn modelId="{7BBDCB9D-7281-4E44-90CE-16F1A66E3161}" type="presOf" srcId="{5CD61E9F-0E26-428E-8385-DFCCC50D1589}" destId="{FE978829-EB40-41C7-BC25-BAD1D6660E86}" srcOrd="0" destOrd="0" presId="urn:microsoft.com/office/officeart/2005/8/layout/target2"/>
    <dgm:cxn modelId="{F0A8D1D7-4EE6-4462-8733-9D477F832238}" srcId="{6BC7722D-38F7-42BA-BA74-9E43A253227A}" destId="{0F7708AB-A347-4F2A-8C73-05DEB8508BB0}" srcOrd="2" destOrd="0" parTransId="{2D6EAD79-0457-421F-8362-5F00FF6732AE}" sibTransId="{22A881C5-FA06-4860-BE2E-88114C4A8224}"/>
    <dgm:cxn modelId="{CDE7FEF0-0749-4F6C-AAF3-1D5CA1BADAB9}" srcId="{6BC7722D-38F7-42BA-BA74-9E43A253227A}" destId="{5CD61E9F-0E26-428E-8385-DFCCC50D1589}" srcOrd="0" destOrd="0" parTransId="{4FB2DE6E-21FB-4CAD-8A05-32A11E265E61}" sibTransId="{D3257AF7-16BA-46C9-AF93-EFD3328AFA5E}"/>
    <dgm:cxn modelId="{70B95AA2-70F4-4B8F-8C9E-77EBCFEF1362}" srcId="{0F7708AB-A347-4F2A-8C73-05DEB8508BB0}" destId="{B7FC1336-F084-4094-82F1-B00D5A0BB282}" srcOrd="1" destOrd="0" parTransId="{45D418B0-0773-4BD7-97EF-AC564A1E55CC}" sibTransId="{AB102E44-5263-4A62-AE29-966F41C9868C}"/>
    <dgm:cxn modelId="{ED06F910-3717-4247-86BD-9ADD18165B16}" type="presOf" srcId="{523EC96D-CA4E-4089-A155-5AEEA990C78A}" destId="{77D82BE2-D4ED-42CA-B4BB-E32E7E331620}" srcOrd="0" destOrd="0" presId="urn:microsoft.com/office/officeart/2005/8/layout/target2"/>
    <dgm:cxn modelId="{266DD3E6-1B03-4B03-94A2-2C26B9F79E9B}" srcId="{6BC7722D-38F7-42BA-BA74-9E43A253227A}" destId="{6E943050-B0AF-4BD3-B535-D067DB795A19}" srcOrd="1" destOrd="0" parTransId="{3AE5CE75-1C50-419F-BBD0-EC12D9691B86}" sibTransId="{120348E5-D76E-4A96-86FF-5882E758E19A}"/>
    <dgm:cxn modelId="{A3FB1537-4793-408B-A2BD-78C315B8A01F}" type="presParOf" srcId="{3A85D260-FB8E-459F-B79E-8E6693C339A8}" destId="{817A2C85-F202-4B7F-9BEC-EC4A01A27D9D}" srcOrd="0" destOrd="0" presId="urn:microsoft.com/office/officeart/2005/8/layout/target2"/>
    <dgm:cxn modelId="{89EC6974-3638-4696-814D-61CFB8F372E1}" type="presParOf" srcId="{817A2C85-F202-4B7F-9BEC-EC4A01A27D9D}" destId="{FE978829-EB40-41C7-BC25-BAD1D6660E86}" srcOrd="0" destOrd="0" presId="urn:microsoft.com/office/officeart/2005/8/layout/target2"/>
    <dgm:cxn modelId="{396639F7-4491-43C7-8F82-A214EEB292C1}" type="presParOf" srcId="{817A2C85-F202-4B7F-9BEC-EC4A01A27D9D}" destId="{74E15EDC-9812-41DA-92BA-5E1CD9BC87BA}" srcOrd="1" destOrd="0" presId="urn:microsoft.com/office/officeart/2005/8/layout/target2"/>
    <dgm:cxn modelId="{3BCEDF6D-E2E0-4097-AD71-555A0928FE6A}" type="presParOf" srcId="{74E15EDC-9812-41DA-92BA-5E1CD9BC87BA}" destId="{BFCA688A-E39B-44B2-AF3D-85669CB3E47B}" srcOrd="0" destOrd="0" presId="urn:microsoft.com/office/officeart/2005/8/layout/target2"/>
    <dgm:cxn modelId="{87F1C563-4F97-4343-B189-836F08928839}" type="presParOf" srcId="{74E15EDC-9812-41DA-92BA-5E1CD9BC87BA}" destId="{A0F3950F-5706-4661-B2EC-94FA2BBA55ED}" srcOrd="1" destOrd="0" presId="urn:microsoft.com/office/officeart/2005/8/layout/target2"/>
    <dgm:cxn modelId="{76C352EE-6CF9-4F05-9FF2-3CEDAFAC7AA7}" type="presParOf" srcId="{74E15EDC-9812-41DA-92BA-5E1CD9BC87BA}" destId="{F2256499-7AD7-4600-B939-B3B678A7EEE0}" srcOrd="2" destOrd="0" presId="urn:microsoft.com/office/officeart/2005/8/layout/target2"/>
    <dgm:cxn modelId="{8E455960-60C1-45BB-8721-4DF5CD742A6B}" type="presParOf" srcId="{74E15EDC-9812-41DA-92BA-5E1CD9BC87BA}" destId="{4E3330E1-9704-47BB-B806-D061DB3B1EDD}" srcOrd="3" destOrd="0" presId="urn:microsoft.com/office/officeart/2005/8/layout/target2"/>
    <dgm:cxn modelId="{8190CDBC-8E12-4745-8CAB-4AD959692822}" type="presParOf" srcId="{74E15EDC-9812-41DA-92BA-5E1CD9BC87BA}" destId="{537454D1-51AB-496E-A39B-7D27A08E58DF}" srcOrd="4" destOrd="0" presId="urn:microsoft.com/office/officeart/2005/8/layout/target2"/>
    <dgm:cxn modelId="{EC0BAC17-256E-4133-9D39-C23A9F1E0AAD}" type="presParOf" srcId="{3A85D260-FB8E-459F-B79E-8E6693C339A8}" destId="{D28C4FE9-AD28-43BC-B053-80648B146773}" srcOrd="1" destOrd="0" presId="urn:microsoft.com/office/officeart/2005/8/layout/target2"/>
    <dgm:cxn modelId="{C939F2F2-BDEC-4397-96C0-65D2052FC2DD}" type="presParOf" srcId="{D28C4FE9-AD28-43BC-B053-80648B146773}" destId="{EF3715E9-8DC0-4712-853A-4F910374C185}" srcOrd="0" destOrd="0" presId="urn:microsoft.com/office/officeart/2005/8/layout/target2"/>
    <dgm:cxn modelId="{41FD04E9-165C-4F64-B842-DB45CAE49F70}" type="presParOf" srcId="{D28C4FE9-AD28-43BC-B053-80648B146773}" destId="{15422B7F-C351-4BDE-A0DB-E504B5AC2B63}" srcOrd="1" destOrd="0" presId="urn:microsoft.com/office/officeart/2005/8/layout/target2"/>
    <dgm:cxn modelId="{2D62FE1C-6D14-4886-82F9-562FD8C41CB0}" type="presParOf" srcId="{15422B7F-C351-4BDE-A0DB-E504B5AC2B63}" destId="{77D82BE2-D4ED-42CA-B4BB-E32E7E331620}" srcOrd="0" destOrd="0" presId="urn:microsoft.com/office/officeart/2005/8/layout/target2"/>
    <dgm:cxn modelId="{F3D3B440-7F9F-4557-BD4B-E4CB9720A4F1}" type="presParOf" srcId="{15422B7F-C351-4BDE-A0DB-E504B5AC2B63}" destId="{7487DCBB-80AD-401D-A8E4-69A00B78A5BA}" srcOrd="1" destOrd="0" presId="urn:microsoft.com/office/officeart/2005/8/layout/target2"/>
    <dgm:cxn modelId="{857A13DB-7E8B-4E73-91F6-CB1D7C1863F9}" type="presParOf" srcId="{15422B7F-C351-4BDE-A0DB-E504B5AC2B63}" destId="{2F6A81F3-25BB-4267-97A8-4BEF2D56AF18}" srcOrd="2" destOrd="0" presId="urn:microsoft.com/office/officeart/2005/8/layout/target2"/>
    <dgm:cxn modelId="{FB0AA492-1C99-4C12-A539-687F5F49E86B}" type="presParOf" srcId="{15422B7F-C351-4BDE-A0DB-E504B5AC2B63}" destId="{79E22F78-9575-4A3E-9136-EA0554E9469C}" srcOrd="3" destOrd="0" presId="urn:microsoft.com/office/officeart/2005/8/layout/target2"/>
    <dgm:cxn modelId="{708185E7-DE9E-49F6-99D6-D26F4EA4109E}" type="presParOf" srcId="{15422B7F-C351-4BDE-A0DB-E504B5AC2B63}" destId="{F449A2D7-D20B-498B-B3F7-FAFA5523D463}" srcOrd="4" destOrd="0" presId="urn:microsoft.com/office/officeart/2005/8/layout/target2"/>
    <dgm:cxn modelId="{745784EF-429D-494D-A173-4CA48CAC751A}" type="presParOf" srcId="{15422B7F-C351-4BDE-A0DB-E504B5AC2B63}" destId="{16CDFC0E-FBA3-4FC7-BAEB-46B9C38F3E5A}" srcOrd="5" destOrd="0" presId="urn:microsoft.com/office/officeart/2005/8/layout/target2"/>
    <dgm:cxn modelId="{D9EC63BC-D199-400E-B2B9-61563703347A}" type="presParOf" srcId="{15422B7F-C351-4BDE-A0DB-E504B5AC2B63}" destId="{B7CCD40D-ECB8-4880-812C-393782E6C899}" srcOrd="6" destOrd="0" presId="urn:microsoft.com/office/officeart/2005/8/layout/target2"/>
    <dgm:cxn modelId="{9BD868F6-37F1-4288-B802-82DE22DA51A5}" type="presParOf" srcId="{3A85D260-FB8E-459F-B79E-8E6693C339A8}" destId="{DED209C8-58FF-474D-946D-AA6144BE8E16}" srcOrd="2" destOrd="0" presId="urn:microsoft.com/office/officeart/2005/8/layout/target2"/>
    <dgm:cxn modelId="{4B37317D-EECA-47FA-83BA-12A2BC28A683}" type="presParOf" srcId="{DED209C8-58FF-474D-946D-AA6144BE8E16}" destId="{E34137C5-B4D1-48F2-828A-138A7044B928}" srcOrd="0" destOrd="0" presId="urn:microsoft.com/office/officeart/2005/8/layout/target2"/>
    <dgm:cxn modelId="{34BD0DA6-3539-445B-AAF5-AA8713C2C2C5}" type="presParOf" srcId="{DED209C8-58FF-474D-946D-AA6144BE8E16}" destId="{F3175411-2286-4DD4-BD86-910D9B9FB739}" srcOrd="1" destOrd="0" presId="urn:microsoft.com/office/officeart/2005/8/layout/target2"/>
    <dgm:cxn modelId="{A331B143-B57A-4217-A630-2BC8E6F81C92}" type="presParOf" srcId="{F3175411-2286-4DD4-BD86-910D9B9FB739}" destId="{FD4E37F4-C7B9-4BFE-8A82-1D934BF04E25}" srcOrd="0" destOrd="0" presId="urn:microsoft.com/office/officeart/2005/8/layout/target2"/>
    <dgm:cxn modelId="{EBC3D371-AFE3-4859-B0A7-E162207B3F54}" type="presParOf" srcId="{F3175411-2286-4DD4-BD86-910D9B9FB739}" destId="{89B16014-3882-483D-B876-EFE5FDCC6AD8}" srcOrd="1" destOrd="0" presId="urn:microsoft.com/office/officeart/2005/8/layout/target2"/>
    <dgm:cxn modelId="{EAB00E73-6DCD-4C83-9C73-4C2C2D943271}" type="presParOf" srcId="{F3175411-2286-4DD4-BD86-910D9B9FB739}" destId="{CD5B776F-0769-4689-870C-87BA3AF799C3}" srcOrd="2" destOrd="0" presId="urn:microsoft.com/office/officeart/2005/8/layout/target2"/>
    <dgm:cxn modelId="{4CAA2C67-9E3B-42E4-B4E8-A063B94924BD}" type="presParOf" srcId="{F3175411-2286-4DD4-BD86-910D9B9FB739}" destId="{5727B67C-A8EB-44E6-A7D3-D4BAFBC3A5FA}" srcOrd="3" destOrd="0" presId="urn:microsoft.com/office/officeart/2005/8/layout/target2"/>
    <dgm:cxn modelId="{9E08FA67-87AA-4D3B-BD81-089ACE7FD43B}" type="presParOf" srcId="{F3175411-2286-4DD4-BD86-910D9B9FB739}" destId="{716C7149-0EE9-4F0A-8CD1-E1D1AEA0DE4B}" srcOrd="4" destOrd="0" presId="urn:microsoft.com/office/officeart/2005/8/layout/target2"/>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5C5BD8D8-4124-4312-BF50-F3AF207A6A55}" type="doc">
      <dgm:prSet loTypeId="urn:diagrams.loki3.com/BracketList+Icon" loCatId="list" qsTypeId="urn:microsoft.com/office/officeart/2005/8/quickstyle/simple1#3" qsCatId="simple" csTypeId="urn:microsoft.com/office/officeart/2005/8/colors/colorful4" csCatId="colorful" phldr="1"/>
      <dgm:spPr/>
      <dgm:t>
        <a:bodyPr/>
        <a:lstStyle/>
        <a:p>
          <a:endParaRPr lang="en-AU"/>
        </a:p>
      </dgm:t>
    </dgm:pt>
    <dgm:pt modelId="{C60C4C7C-B3E6-4205-BE6A-4A8576CA33F7}">
      <dgm:prSet/>
      <dgm:spPr/>
      <dgm:t>
        <a:bodyPr/>
        <a:lstStyle/>
        <a:p>
          <a:pPr rtl="0"/>
          <a:r>
            <a:rPr lang="en-AU" dirty="0" smtClean="0"/>
            <a:t>Stakeholder Communication</a:t>
          </a:r>
          <a:endParaRPr lang="en-AU" dirty="0"/>
        </a:p>
      </dgm:t>
    </dgm:pt>
    <dgm:pt modelId="{63BBC06A-6707-45C0-A345-2B71EED94221}" type="parTrans" cxnId="{347D822F-8D31-43B8-866B-4DE0412EC3EC}">
      <dgm:prSet/>
      <dgm:spPr/>
      <dgm:t>
        <a:bodyPr/>
        <a:lstStyle/>
        <a:p>
          <a:endParaRPr lang="en-AU"/>
        </a:p>
      </dgm:t>
    </dgm:pt>
    <dgm:pt modelId="{90C26C20-DA36-4277-8323-0E0731DD47C8}" type="sibTrans" cxnId="{347D822F-8D31-43B8-866B-4DE0412EC3EC}">
      <dgm:prSet/>
      <dgm:spPr/>
      <dgm:t>
        <a:bodyPr/>
        <a:lstStyle/>
        <a:p>
          <a:endParaRPr lang="en-AU"/>
        </a:p>
      </dgm:t>
    </dgm:pt>
    <dgm:pt modelId="{8E7DDB96-3C69-49FC-96F8-FF4EFD8204F2}">
      <dgm:prSet/>
      <dgm:spPr/>
      <dgm:t>
        <a:bodyPr/>
        <a:lstStyle/>
        <a:p>
          <a:pPr rtl="0"/>
          <a:r>
            <a:rPr lang="en-AU" dirty="0" smtClean="0"/>
            <a:t>Recommendation: Communicate the discovery of any new collections of records to relevant stakeholders and support groups.</a:t>
          </a:r>
          <a:endParaRPr lang="en-AU" dirty="0"/>
        </a:p>
      </dgm:t>
    </dgm:pt>
    <dgm:pt modelId="{E4A18AA5-8CF2-46A7-96ED-C5EE6885808B}" type="parTrans" cxnId="{CBB9117B-1975-4E08-9E68-333F44EDA596}">
      <dgm:prSet/>
      <dgm:spPr/>
      <dgm:t>
        <a:bodyPr/>
        <a:lstStyle/>
        <a:p>
          <a:endParaRPr lang="en-AU"/>
        </a:p>
      </dgm:t>
    </dgm:pt>
    <dgm:pt modelId="{4191D817-847D-455F-BD88-329EE5504BAD}" type="sibTrans" cxnId="{CBB9117B-1975-4E08-9E68-333F44EDA596}">
      <dgm:prSet/>
      <dgm:spPr/>
      <dgm:t>
        <a:bodyPr/>
        <a:lstStyle/>
        <a:p>
          <a:endParaRPr lang="en-AU"/>
        </a:p>
      </dgm:t>
    </dgm:pt>
    <dgm:pt modelId="{D3FC029E-69AF-4093-B1A4-E507BA3F0AE2}">
      <dgm:prSet/>
      <dgm:spPr/>
      <dgm:t>
        <a:bodyPr/>
        <a:lstStyle/>
        <a:p>
          <a:pPr rtl="0"/>
          <a:r>
            <a:rPr lang="en-AU" dirty="0" smtClean="0"/>
            <a:t>Archival Storage</a:t>
          </a:r>
          <a:endParaRPr lang="en-AU" dirty="0"/>
        </a:p>
      </dgm:t>
    </dgm:pt>
    <dgm:pt modelId="{E785B597-04F7-4959-8B92-C65AB73B1007}" type="parTrans" cxnId="{1107D85A-B324-4A86-A71A-9889AB8816A1}">
      <dgm:prSet/>
      <dgm:spPr/>
      <dgm:t>
        <a:bodyPr/>
        <a:lstStyle/>
        <a:p>
          <a:endParaRPr lang="en-AU"/>
        </a:p>
      </dgm:t>
    </dgm:pt>
    <dgm:pt modelId="{69B902ED-D1F5-4F77-B60D-76B3CFC244D9}" type="sibTrans" cxnId="{1107D85A-B324-4A86-A71A-9889AB8816A1}">
      <dgm:prSet/>
      <dgm:spPr/>
      <dgm:t>
        <a:bodyPr/>
        <a:lstStyle/>
        <a:p>
          <a:endParaRPr lang="en-AU"/>
        </a:p>
      </dgm:t>
    </dgm:pt>
    <dgm:pt modelId="{E9FA38A4-C73C-4A51-802D-BA654D25FEB2}">
      <dgm:prSet/>
      <dgm:spPr/>
      <dgm:t>
        <a:bodyPr/>
        <a:lstStyle/>
        <a:p>
          <a:pPr rtl="0"/>
          <a:r>
            <a:rPr lang="en-AU" dirty="0" smtClean="0"/>
            <a:t>Recommendation: Arrange for the relocation of ward records to purpose-built archival storage facilities.</a:t>
          </a:r>
          <a:endParaRPr lang="en-AU" dirty="0"/>
        </a:p>
      </dgm:t>
    </dgm:pt>
    <dgm:pt modelId="{764AC87B-D191-4CA7-B08A-5A0772F837E6}" type="parTrans" cxnId="{123488F1-BC8C-45EC-B801-449028A23BE8}">
      <dgm:prSet/>
      <dgm:spPr/>
      <dgm:t>
        <a:bodyPr/>
        <a:lstStyle/>
        <a:p>
          <a:endParaRPr lang="en-AU"/>
        </a:p>
      </dgm:t>
    </dgm:pt>
    <dgm:pt modelId="{91CF1051-DC18-48D3-A157-03B1A7157EA6}" type="sibTrans" cxnId="{123488F1-BC8C-45EC-B801-449028A23BE8}">
      <dgm:prSet/>
      <dgm:spPr/>
      <dgm:t>
        <a:bodyPr/>
        <a:lstStyle/>
        <a:p>
          <a:endParaRPr lang="en-AU"/>
        </a:p>
      </dgm:t>
    </dgm:pt>
    <dgm:pt modelId="{D2DC7B3B-AE2B-41B3-9282-5200F2BC87EB}">
      <dgm:prSet/>
      <dgm:spPr/>
      <dgm:t>
        <a:bodyPr/>
        <a:lstStyle/>
        <a:p>
          <a:pPr rtl="0"/>
          <a:r>
            <a:rPr lang="en-AU" dirty="0" smtClean="0"/>
            <a:t>Non </a:t>
          </a:r>
          <a:r>
            <a:rPr lang="en-AU" smtClean="0"/>
            <a:t>Government Agencies</a:t>
          </a:r>
          <a:endParaRPr lang="en-AU" dirty="0"/>
        </a:p>
      </dgm:t>
    </dgm:pt>
    <dgm:pt modelId="{25285871-6462-478D-B57C-3F147A7DB2C6}" type="parTrans" cxnId="{1076620B-30E2-4DB6-B5E3-FD96ED444FE4}">
      <dgm:prSet/>
      <dgm:spPr/>
      <dgm:t>
        <a:bodyPr/>
        <a:lstStyle/>
        <a:p>
          <a:endParaRPr lang="en-AU"/>
        </a:p>
      </dgm:t>
    </dgm:pt>
    <dgm:pt modelId="{D62E49FC-239E-48FB-BF5C-F84196DAD8D0}" type="sibTrans" cxnId="{1076620B-30E2-4DB6-B5E3-FD96ED444FE4}">
      <dgm:prSet/>
      <dgm:spPr/>
      <dgm:t>
        <a:bodyPr/>
        <a:lstStyle/>
        <a:p>
          <a:endParaRPr lang="en-AU"/>
        </a:p>
      </dgm:t>
    </dgm:pt>
    <dgm:pt modelId="{B5349D43-BAE1-4583-8F54-9F5374390099}">
      <dgm:prSet/>
      <dgm:spPr/>
      <dgm:t>
        <a:bodyPr/>
        <a:lstStyle/>
        <a:p>
          <a:r>
            <a:rPr lang="en-AU" dirty="0" smtClean="0"/>
            <a:t>Recommendation: Negotiate agreements with non-government agencies holding ward records</a:t>
          </a:r>
          <a:endParaRPr lang="en-AU" dirty="0"/>
        </a:p>
      </dgm:t>
    </dgm:pt>
    <dgm:pt modelId="{F688BD8D-7DCA-497F-B553-BC5443E2F7DE}" type="parTrans" cxnId="{95D62D81-6049-4240-A3F1-BA80F2ACCA22}">
      <dgm:prSet/>
      <dgm:spPr/>
      <dgm:t>
        <a:bodyPr/>
        <a:lstStyle/>
        <a:p>
          <a:endParaRPr lang="en-AU"/>
        </a:p>
      </dgm:t>
    </dgm:pt>
    <dgm:pt modelId="{ED50E513-7F01-4B9D-B986-3D5E459625E1}" type="sibTrans" cxnId="{95D62D81-6049-4240-A3F1-BA80F2ACCA22}">
      <dgm:prSet/>
      <dgm:spPr/>
      <dgm:t>
        <a:bodyPr/>
        <a:lstStyle/>
        <a:p>
          <a:endParaRPr lang="en-AU"/>
        </a:p>
      </dgm:t>
    </dgm:pt>
    <dgm:pt modelId="{C7D1001B-4DDC-4FAC-B873-628FA8B6FEF8}">
      <dgm:prSet/>
      <dgm:spPr/>
      <dgm:t>
        <a:bodyPr/>
        <a:lstStyle/>
        <a:p>
          <a:pPr rtl="0"/>
          <a:r>
            <a:rPr lang="en-AU" dirty="0" smtClean="0"/>
            <a:t>Communication Plan</a:t>
          </a:r>
          <a:endParaRPr lang="en-AU" dirty="0"/>
        </a:p>
      </dgm:t>
    </dgm:pt>
    <dgm:pt modelId="{310F2579-F664-4651-8D0A-1330A3B2616E}" type="parTrans" cxnId="{068CAF7B-26E3-4A34-AB24-EC418F6BEEBF}">
      <dgm:prSet/>
      <dgm:spPr/>
      <dgm:t>
        <a:bodyPr/>
        <a:lstStyle/>
        <a:p>
          <a:endParaRPr lang="en-AU"/>
        </a:p>
      </dgm:t>
    </dgm:pt>
    <dgm:pt modelId="{32D1A60D-4382-4F29-91DB-2462104E16AE}" type="sibTrans" cxnId="{068CAF7B-26E3-4A34-AB24-EC418F6BEEBF}">
      <dgm:prSet/>
      <dgm:spPr/>
      <dgm:t>
        <a:bodyPr/>
        <a:lstStyle/>
        <a:p>
          <a:endParaRPr lang="en-AU"/>
        </a:p>
      </dgm:t>
    </dgm:pt>
    <dgm:pt modelId="{C4DEBBD7-2CEA-4FFB-94C8-5F027743B5D1}">
      <dgm:prSet/>
      <dgm:spPr/>
      <dgm:t>
        <a:bodyPr/>
        <a:lstStyle/>
        <a:p>
          <a:pPr rtl="0"/>
          <a:r>
            <a:rPr lang="en-AU" smtClean="0"/>
            <a:t>FIND and Find &amp; Connect</a:t>
          </a:r>
          <a:endParaRPr lang="en-AU" dirty="0"/>
        </a:p>
      </dgm:t>
    </dgm:pt>
    <dgm:pt modelId="{8E919E10-3EC9-485A-94ED-774B6E7EA6A8}" type="parTrans" cxnId="{3DDFAFD2-D11D-4562-8DA5-F2ACDD610239}">
      <dgm:prSet/>
      <dgm:spPr/>
      <dgm:t>
        <a:bodyPr/>
        <a:lstStyle/>
        <a:p>
          <a:endParaRPr lang="en-AU"/>
        </a:p>
      </dgm:t>
    </dgm:pt>
    <dgm:pt modelId="{E6718101-B85F-4742-8292-6431784E9F45}" type="sibTrans" cxnId="{3DDFAFD2-D11D-4562-8DA5-F2ACDD610239}">
      <dgm:prSet/>
      <dgm:spPr/>
      <dgm:t>
        <a:bodyPr/>
        <a:lstStyle/>
        <a:p>
          <a:endParaRPr lang="en-AU"/>
        </a:p>
      </dgm:t>
    </dgm:pt>
    <dgm:pt modelId="{71F94D08-BF6C-47E8-AB04-249F57F1D87B}">
      <dgm:prSet/>
      <dgm:spPr/>
      <dgm:t>
        <a:bodyPr/>
        <a:lstStyle/>
        <a:p>
          <a:pPr rtl="0"/>
          <a:r>
            <a:rPr lang="en-AU" dirty="0" smtClean="0"/>
            <a:t>PROV Transfer Plan</a:t>
          </a:r>
          <a:endParaRPr lang="en-AU" dirty="0"/>
        </a:p>
      </dgm:t>
    </dgm:pt>
    <dgm:pt modelId="{1D457181-314B-41D1-A0F0-3E3AC6970E37}" type="parTrans" cxnId="{72C1721E-9ACF-4BC7-A63C-7C12566EA4FA}">
      <dgm:prSet/>
      <dgm:spPr/>
      <dgm:t>
        <a:bodyPr/>
        <a:lstStyle/>
        <a:p>
          <a:endParaRPr lang="en-AU"/>
        </a:p>
      </dgm:t>
    </dgm:pt>
    <dgm:pt modelId="{FFE310F2-499E-4206-AFCD-BF519D14E5F9}" type="sibTrans" cxnId="{72C1721E-9ACF-4BC7-A63C-7C12566EA4FA}">
      <dgm:prSet/>
      <dgm:spPr/>
      <dgm:t>
        <a:bodyPr/>
        <a:lstStyle/>
        <a:p>
          <a:endParaRPr lang="en-AU"/>
        </a:p>
      </dgm:t>
    </dgm:pt>
    <dgm:pt modelId="{283C9926-469D-4220-9F8D-03C1B51810D3}">
      <dgm:prSet/>
      <dgm:spPr/>
      <dgm:t>
        <a:bodyPr/>
        <a:lstStyle/>
        <a:p>
          <a:pPr rtl="0"/>
          <a:r>
            <a:rPr lang="en-AU" dirty="0" smtClean="0"/>
            <a:t>Approved Public Record Office Storage Supplier</a:t>
          </a:r>
          <a:endParaRPr lang="en-AU" dirty="0"/>
        </a:p>
      </dgm:t>
    </dgm:pt>
    <dgm:pt modelId="{634E98F0-3DBD-41DB-9ACA-D9E2EEE65B42}" type="parTrans" cxnId="{749C543D-9A3A-4BF6-A73A-E6A2388A7402}">
      <dgm:prSet/>
      <dgm:spPr/>
      <dgm:t>
        <a:bodyPr/>
        <a:lstStyle/>
        <a:p>
          <a:endParaRPr lang="en-AU"/>
        </a:p>
      </dgm:t>
    </dgm:pt>
    <dgm:pt modelId="{370B90A4-D6B1-48D3-A007-5ECF99653461}" type="sibTrans" cxnId="{749C543D-9A3A-4BF6-A73A-E6A2388A7402}">
      <dgm:prSet/>
      <dgm:spPr/>
      <dgm:t>
        <a:bodyPr/>
        <a:lstStyle/>
        <a:p>
          <a:endParaRPr lang="en-AU"/>
        </a:p>
      </dgm:t>
    </dgm:pt>
    <dgm:pt modelId="{8B7D21B5-6F37-45AD-B87B-F4439A5DFE59}">
      <dgm:prSet/>
      <dgm:spPr/>
      <dgm:t>
        <a:bodyPr/>
        <a:lstStyle/>
        <a:p>
          <a:pPr rtl="0"/>
          <a:r>
            <a:rPr lang="en-AU" dirty="0" smtClean="0"/>
            <a:t>Closure of DHS archive</a:t>
          </a:r>
          <a:endParaRPr lang="en-AU" dirty="0"/>
        </a:p>
      </dgm:t>
    </dgm:pt>
    <dgm:pt modelId="{B207F9F0-812E-42F4-8D67-D1463236A05F}" type="parTrans" cxnId="{56827142-2CC4-40FF-8578-32C488760B1C}">
      <dgm:prSet/>
      <dgm:spPr/>
      <dgm:t>
        <a:bodyPr/>
        <a:lstStyle/>
        <a:p>
          <a:endParaRPr lang="en-AU"/>
        </a:p>
      </dgm:t>
    </dgm:pt>
    <dgm:pt modelId="{A3EE37B9-30F3-4D33-B12E-830A146D837E}" type="sibTrans" cxnId="{56827142-2CC4-40FF-8578-32C488760B1C}">
      <dgm:prSet/>
      <dgm:spPr/>
      <dgm:t>
        <a:bodyPr/>
        <a:lstStyle/>
        <a:p>
          <a:endParaRPr lang="en-AU"/>
        </a:p>
      </dgm:t>
    </dgm:pt>
    <dgm:pt modelId="{CF7D9A8B-D65F-42CA-AE22-A19EED3238EA}">
      <dgm:prSet/>
      <dgm:spPr/>
      <dgm:t>
        <a:bodyPr/>
        <a:lstStyle/>
        <a:p>
          <a:pPr rtl="0"/>
          <a:r>
            <a:rPr lang="en-AU" dirty="0" smtClean="0">
              <a:solidFill>
                <a:schemeClr val="bg1"/>
              </a:solidFill>
              <a:latin typeface="+mn-lt"/>
              <a:ea typeface="ＭＳ Ｐゴシック" pitchFamily="34" charset="-128"/>
              <a:cs typeface="+mn-cs"/>
            </a:rPr>
            <a:t>DHS received attestations from all non government agencies</a:t>
          </a:r>
        </a:p>
      </dgm:t>
    </dgm:pt>
    <dgm:pt modelId="{7397C902-FCB8-428B-AD32-A11D1A8ED0C4}" type="parTrans" cxnId="{C854EBFD-8ECF-4488-A111-A56DFEF4859D}">
      <dgm:prSet/>
      <dgm:spPr/>
      <dgm:t>
        <a:bodyPr/>
        <a:lstStyle/>
        <a:p>
          <a:endParaRPr lang="en-AU"/>
        </a:p>
      </dgm:t>
    </dgm:pt>
    <dgm:pt modelId="{A8C1BDF4-2FB8-4E88-9B0C-BD54F451099B}" type="sibTrans" cxnId="{C854EBFD-8ECF-4488-A111-A56DFEF4859D}">
      <dgm:prSet/>
      <dgm:spPr/>
      <dgm:t>
        <a:bodyPr/>
        <a:lstStyle/>
        <a:p>
          <a:endParaRPr lang="en-AU"/>
        </a:p>
      </dgm:t>
    </dgm:pt>
    <dgm:pt modelId="{FA6E4EC8-3961-459D-81FE-8B66BEBAA1F5}" type="pres">
      <dgm:prSet presAssocID="{5C5BD8D8-4124-4312-BF50-F3AF207A6A55}" presName="Name0" presStyleCnt="0">
        <dgm:presLayoutVars>
          <dgm:dir/>
          <dgm:animLvl val="lvl"/>
          <dgm:resizeHandles val="exact"/>
        </dgm:presLayoutVars>
      </dgm:prSet>
      <dgm:spPr/>
      <dgm:t>
        <a:bodyPr/>
        <a:lstStyle/>
        <a:p>
          <a:endParaRPr lang="en-AU"/>
        </a:p>
      </dgm:t>
    </dgm:pt>
    <dgm:pt modelId="{5247FBB0-507D-4DFB-B44E-AC1F00C74636}" type="pres">
      <dgm:prSet presAssocID="{C60C4C7C-B3E6-4205-BE6A-4A8576CA33F7}" presName="linNode" presStyleCnt="0"/>
      <dgm:spPr/>
    </dgm:pt>
    <dgm:pt modelId="{9CC03983-E268-49AA-8B4B-E1235877DDBA}" type="pres">
      <dgm:prSet presAssocID="{C60C4C7C-B3E6-4205-BE6A-4A8576CA33F7}" presName="parTx" presStyleLbl="revTx" presStyleIdx="0" presStyleCnt="3">
        <dgm:presLayoutVars>
          <dgm:chMax val="1"/>
          <dgm:bulletEnabled val="1"/>
        </dgm:presLayoutVars>
      </dgm:prSet>
      <dgm:spPr/>
      <dgm:t>
        <a:bodyPr/>
        <a:lstStyle/>
        <a:p>
          <a:endParaRPr lang="en-AU"/>
        </a:p>
      </dgm:t>
    </dgm:pt>
    <dgm:pt modelId="{46B2CD2C-8A80-496C-B249-27370E0B0F33}" type="pres">
      <dgm:prSet presAssocID="{C60C4C7C-B3E6-4205-BE6A-4A8576CA33F7}" presName="bracket" presStyleLbl="parChTrans1D1" presStyleIdx="0" presStyleCnt="3"/>
      <dgm:spPr/>
    </dgm:pt>
    <dgm:pt modelId="{CE792987-D13F-4940-A2B1-0C878DAEF85B}" type="pres">
      <dgm:prSet presAssocID="{C60C4C7C-B3E6-4205-BE6A-4A8576CA33F7}" presName="spH" presStyleCnt="0"/>
      <dgm:spPr/>
    </dgm:pt>
    <dgm:pt modelId="{1E9640E3-48A3-48B2-8DB9-8146CD918258}" type="pres">
      <dgm:prSet presAssocID="{C60C4C7C-B3E6-4205-BE6A-4A8576CA33F7}" presName="desTx" presStyleLbl="node1" presStyleIdx="0" presStyleCnt="3">
        <dgm:presLayoutVars>
          <dgm:bulletEnabled val="1"/>
        </dgm:presLayoutVars>
      </dgm:prSet>
      <dgm:spPr/>
      <dgm:t>
        <a:bodyPr/>
        <a:lstStyle/>
        <a:p>
          <a:endParaRPr lang="en-AU"/>
        </a:p>
      </dgm:t>
    </dgm:pt>
    <dgm:pt modelId="{C8925FA2-262E-4ADC-A06D-22789DB72CAB}" type="pres">
      <dgm:prSet presAssocID="{90C26C20-DA36-4277-8323-0E0731DD47C8}" presName="spV" presStyleCnt="0"/>
      <dgm:spPr/>
    </dgm:pt>
    <dgm:pt modelId="{0190F746-C027-4A72-ACCD-0A82578F477E}" type="pres">
      <dgm:prSet presAssocID="{D3FC029E-69AF-4093-B1A4-E507BA3F0AE2}" presName="linNode" presStyleCnt="0"/>
      <dgm:spPr/>
    </dgm:pt>
    <dgm:pt modelId="{A81EEDB7-2BDB-43B5-9F25-A36C3A322959}" type="pres">
      <dgm:prSet presAssocID="{D3FC029E-69AF-4093-B1A4-E507BA3F0AE2}" presName="parTx" presStyleLbl="revTx" presStyleIdx="1" presStyleCnt="3">
        <dgm:presLayoutVars>
          <dgm:chMax val="1"/>
          <dgm:bulletEnabled val="1"/>
        </dgm:presLayoutVars>
      </dgm:prSet>
      <dgm:spPr/>
      <dgm:t>
        <a:bodyPr/>
        <a:lstStyle/>
        <a:p>
          <a:endParaRPr lang="en-AU"/>
        </a:p>
      </dgm:t>
    </dgm:pt>
    <dgm:pt modelId="{0DFD80C9-5AA6-42EA-A977-A57432EC7553}" type="pres">
      <dgm:prSet presAssocID="{D3FC029E-69AF-4093-B1A4-E507BA3F0AE2}" presName="bracket" presStyleLbl="parChTrans1D1" presStyleIdx="1" presStyleCnt="3"/>
      <dgm:spPr/>
    </dgm:pt>
    <dgm:pt modelId="{E2850D85-C63A-4480-976B-AA8D0416738E}" type="pres">
      <dgm:prSet presAssocID="{D3FC029E-69AF-4093-B1A4-E507BA3F0AE2}" presName="spH" presStyleCnt="0"/>
      <dgm:spPr/>
    </dgm:pt>
    <dgm:pt modelId="{A79EA400-F1FF-4D4B-9018-4170E9B1F895}" type="pres">
      <dgm:prSet presAssocID="{D3FC029E-69AF-4093-B1A4-E507BA3F0AE2}" presName="desTx" presStyleLbl="node1" presStyleIdx="1" presStyleCnt="3">
        <dgm:presLayoutVars>
          <dgm:bulletEnabled val="1"/>
        </dgm:presLayoutVars>
      </dgm:prSet>
      <dgm:spPr/>
      <dgm:t>
        <a:bodyPr/>
        <a:lstStyle/>
        <a:p>
          <a:endParaRPr lang="en-AU"/>
        </a:p>
      </dgm:t>
    </dgm:pt>
    <dgm:pt modelId="{00FBA543-42E3-4E85-B7D5-8FED931B4620}" type="pres">
      <dgm:prSet presAssocID="{69B902ED-D1F5-4F77-B60D-76B3CFC244D9}" presName="spV" presStyleCnt="0"/>
      <dgm:spPr/>
    </dgm:pt>
    <dgm:pt modelId="{D27E2894-127D-48E9-9DEA-5D160BFC6279}" type="pres">
      <dgm:prSet presAssocID="{D2DC7B3B-AE2B-41B3-9282-5200F2BC87EB}" presName="linNode" presStyleCnt="0"/>
      <dgm:spPr/>
    </dgm:pt>
    <dgm:pt modelId="{6AD6BA55-DB61-477F-930D-BEF5B0CBFA7F}" type="pres">
      <dgm:prSet presAssocID="{D2DC7B3B-AE2B-41B3-9282-5200F2BC87EB}" presName="parTx" presStyleLbl="revTx" presStyleIdx="2" presStyleCnt="3">
        <dgm:presLayoutVars>
          <dgm:chMax val="1"/>
          <dgm:bulletEnabled val="1"/>
        </dgm:presLayoutVars>
      </dgm:prSet>
      <dgm:spPr/>
      <dgm:t>
        <a:bodyPr/>
        <a:lstStyle/>
        <a:p>
          <a:endParaRPr lang="en-AU"/>
        </a:p>
      </dgm:t>
    </dgm:pt>
    <dgm:pt modelId="{CADD36D0-7DF0-4A2D-B5E5-01BB948EDE61}" type="pres">
      <dgm:prSet presAssocID="{D2DC7B3B-AE2B-41B3-9282-5200F2BC87EB}" presName="bracket" presStyleLbl="parChTrans1D1" presStyleIdx="2" presStyleCnt="3"/>
      <dgm:spPr/>
    </dgm:pt>
    <dgm:pt modelId="{87FF721D-D74A-4B09-BC2B-2099898A6A92}" type="pres">
      <dgm:prSet presAssocID="{D2DC7B3B-AE2B-41B3-9282-5200F2BC87EB}" presName="spH" presStyleCnt="0"/>
      <dgm:spPr/>
    </dgm:pt>
    <dgm:pt modelId="{882E62C2-1531-4F9A-947C-FD541646D72C}" type="pres">
      <dgm:prSet presAssocID="{D2DC7B3B-AE2B-41B3-9282-5200F2BC87EB}" presName="desTx" presStyleLbl="node1" presStyleIdx="2" presStyleCnt="3">
        <dgm:presLayoutVars>
          <dgm:bulletEnabled val="1"/>
        </dgm:presLayoutVars>
      </dgm:prSet>
      <dgm:spPr/>
      <dgm:t>
        <a:bodyPr/>
        <a:lstStyle/>
        <a:p>
          <a:endParaRPr lang="en-AU"/>
        </a:p>
      </dgm:t>
    </dgm:pt>
  </dgm:ptLst>
  <dgm:cxnLst>
    <dgm:cxn modelId="{D18B03C0-AC95-4AC4-B1C4-9B267BFA7EDE}" type="presOf" srcId="{8E7DDB96-3C69-49FC-96F8-FF4EFD8204F2}" destId="{1E9640E3-48A3-48B2-8DB9-8146CD918258}" srcOrd="0" destOrd="0" presId="urn:diagrams.loki3.com/BracketList+Icon"/>
    <dgm:cxn modelId="{62E2F669-5245-4667-A333-FC9E8B98A9C2}" type="presOf" srcId="{71F94D08-BF6C-47E8-AB04-249F57F1D87B}" destId="{A79EA400-F1FF-4D4B-9018-4170E9B1F895}" srcOrd="0" destOrd="1" presId="urn:diagrams.loki3.com/BracketList+Icon"/>
    <dgm:cxn modelId="{347D822F-8D31-43B8-866B-4DE0412EC3EC}" srcId="{5C5BD8D8-4124-4312-BF50-F3AF207A6A55}" destId="{C60C4C7C-B3E6-4205-BE6A-4A8576CA33F7}" srcOrd="0" destOrd="0" parTransId="{63BBC06A-6707-45C0-A345-2B71EED94221}" sibTransId="{90C26C20-DA36-4277-8323-0E0731DD47C8}"/>
    <dgm:cxn modelId="{2828FFED-6CC2-47A4-AFC8-37B9538FE38C}" type="presOf" srcId="{5C5BD8D8-4124-4312-BF50-F3AF207A6A55}" destId="{FA6E4EC8-3961-459D-81FE-8B66BEBAA1F5}" srcOrd="0" destOrd="0" presId="urn:diagrams.loki3.com/BracketList+Icon"/>
    <dgm:cxn modelId="{AB0708DE-E497-47F1-B43D-56B0F826E4B3}" type="presOf" srcId="{D2DC7B3B-AE2B-41B3-9282-5200F2BC87EB}" destId="{6AD6BA55-DB61-477F-930D-BEF5B0CBFA7F}" srcOrd="0" destOrd="0" presId="urn:diagrams.loki3.com/BracketList+Icon"/>
    <dgm:cxn modelId="{95D62D81-6049-4240-A3F1-BA80F2ACCA22}" srcId="{D2DC7B3B-AE2B-41B3-9282-5200F2BC87EB}" destId="{B5349D43-BAE1-4583-8F54-9F5374390099}" srcOrd="0" destOrd="0" parTransId="{F688BD8D-7DCA-497F-B553-BC5443E2F7DE}" sibTransId="{ED50E513-7F01-4B9D-B986-3D5E459625E1}"/>
    <dgm:cxn modelId="{1076620B-30E2-4DB6-B5E3-FD96ED444FE4}" srcId="{5C5BD8D8-4124-4312-BF50-F3AF207A6A55}" destId="{D2DC7B3B-AE2B-41B3-9282-5200F2BC87EB}" srcOrd="2" destOrd="0" parTransId="{25285871-6462-478D-B57C-3F147A7DB2C6}" sibTransId="{D62E49FC-239E-48FB-BF5C-F84196DAD8D0}"/>
    <dgm:cxn modelId="{E0C4FD55-6A89-4895-8AD6-4779F58DCDAA}" type="presOf" srcId="{D3FC029E-69AF-4093-B1A4-E507BA3F0AE2}" destId="{A81EEDB7-2BDB-43B5-9F25-A36C3A322959}" srcOrd="0" destOrd="0" presId="urn:diagrams.loki3.com/BracketList+Icon"/>
    <dgm:cxn modelId="{C854EBFD-8ECF-4488-A111-A56DFEF4859D}" srcId="{B5349D43-BAE1-4583-8F54-9F5374390099}" destId="{CF7D9A8B-D65F-42CA-AE22-A19EED3238EA}" srcOrd="0" destOrd="0" parTransId="{7397C902-FCB8-428B-AD32-A11D1A8ED0C4}" sibTransId="{A8C1BDF4-2FB8-4E88-9B0C-BD54F451099B}"/>
    <dgm:cxn modelId="{85246A76-D807-469A-8BC6-5648E1B42513}" type="presOf" srcId="{283C9926-469D-4220-9F8D-03C1B51810D3}" destId="{A79EA400-F1FF-4D4B-9018-4170E9B1F895}" srcOrd="0" destOrd="2" presId="urn:diagrams.loki3.com/BracketList+Icon"/>
    <dgm:cxn modelId="{068CAF7B-26E3-4A34-AB24-EC418F6BEEBF}" srcId="{8E7DDB96-3C69-49FC-96F8-FF4EFD8204F2}" destId="{C7D1001B-4DDC-4FAC-B873-628FA8B6FEF8}" srcOrd="0" destOrd="0" parTransId="{310F2579-F664-4651-8D0A-1330A3B2616E}" sibTransId="{32D1A60D-4382-4F29-91DB-2462104E16AE}"/>
    <dgm:cxn modelId="{3DDFAFD2-D11D-4562-8DA5-F2ACDD610239}" srcId="{8E7DDB96-3C69-49FC-96F8-FF4EFD8204F2}" destId="{C4DEBBD7-2CEA-4FFB-94C8-5F027743B5D1}" srcOrd="1" destOrd="0" parTransId="{8E919E10-3EC9-485A-94ED-774B6E7EA6A8}" sibTransId="{E6718101-B85F-4742-8292-6431784E9F45}"/>
    <dgm:cxn modelId="{9189D14B-7390-4882-B759-AED28269B907}" type="presOf" srcId="{8B7D21B5-6F37-45AD-B87B-F4439A5DFE59}" destId="{A79EA400-F1FF-4D4B-9018-4170E9B1F895}" srcOrd="0" destOrd="3" presId="urn:diagrams.loki3.com/BracketList+Icon"/>
    <dgm:cxn modelId="{CBB9117B-1975-4E08-9E68-333F44EDA596}" srcId="{C60C4C7C-B3E6-4205-BE6A-4A8576CA33F7}" destId="{8E7DDB96-3C69-49FC-96F8-FF4EFD8204F2}" srcOrd="0" destOrd="0" parTransId="{E4A18AA5-8CF2-46A7-96ED-C5EE6885808B}" sibTransId="{4191D817-847D-455F-BD88-329EE5504BAD}"/>
    <dgm:cxn modelId="{1107D85A-B324-4A86-A71A-9889AB8816A1}" srcId="{5C5BD8D8-4124-4312-BF50-F3AF207A6A55}" destId="{D3FC029E-69AF-4093-B1A4-E507BA3F0AE2}" srcOrd="1" destOrd="0" parTransId="{E785B597-04F7-4959-8B92-C65AB73B1007}" sibTransId="{69B902ED-D1F5-4F77-B60D-76B3CFC244D9}"/>
    <dgm:cxn modelId="{00F8EB13-D593-4D9A-838F-B6C6F4216D9C}" type="presOf" srcId="{CF7D9A8B-D65F-42CA-AE22-A19EED3238EA}" destId="{882E62C2-1531-4F9A-947C-FD541646D72C}" srcOrd="0" destOrd="1" presId="urn:diagrams.loki3.com/BracketList+Icon"/>
    <dgm:cxn modelId="{05ED05B9-B031-445E-BFB3-1EC72027C441}" type="presOf" srcId="{B5349D43-BAE1-4583-8F54-9F5374390099}" destId="{882E62C2-1531-4F9A-947C-FD541646D72C}" srcOrd="0" destOrd="0" presId="urn:diagrams.loki3.com/BracketList+Icon"/>
    <dgm:cxn modelId="{749C543D-9A3A-4BF6-A73A-E6A2388A7402}" srcId="{E9FA38A4-C73C-4A51-802D-BA654D25FEB2}" destId="{283C9926-469D-4220-9F8D-03C1B51810D3}" srcOrd="1" destOrd="0" parTransId="{634E98F0-3DBD-41DB-9ACA-D9E2EEE65B42}" sibTransId="{370B90A4-D6B1-48D3-A007-5ECF99653461}"/>
    <dgm:cxn modelId="{3EAF8A02-E5E6-4A21-8BE5-18832D13079E}" type="presOf" srcId="{C7D1001B-4DDC-4FAC-B873-628FA8B6FEF8}" destId="{1E9640E3-48A3-48B2-8DB9-8146CD918258}" srcOrd="0" destOrd="1" presId="urn:diagrams.loki3.com/BracketList+Icon"/>
    <dgm:cxn modelId="{72C1721E-9ACF-4BC7-A63C-7C12566EA4FA}" srcId="{E9FA38A4-C73C-4A51-802D-BA654D25FEB2}" destId="{71F94D08-BF6C-47E8-AB04-249F57F1D87B}" srcOrd="0" destOrd="0" parTransId="{1D457181-314B-41D1-A0F0-3E3AC6970E37}" sibTransId="{FFE310F2-499E-4206-AFCD-BF519D14E5F9}"/>
    <dgm:cxn modelId="{56827142-2CC4-40FF-8578-32C488760B1C}" srcId="{E9FA38A4-C73C-4A51-802D-BA654D25FEB2}" destId="{8B7D21B5-6F37-45AD-B87B-F4439A5DFE59}" srcOrd="2" destOrd="0" parTransId="{B207F9F0-812E-42F4-8D67-D1463236A05F}" sibTransId="{A3EE37B9-30F3-4D33-B12E-830A146D837E}"/>
    <dgm:cxn modelId="{C8EF0706-9534-4E80-81C5-A007B08048FF}" type="presOf" srcId="{C60C4C7C-B3E6-4205-BE6A-4A8576CA33F7}" destId="{9CC03983-E268-49AA-8B4B-E1235877DDBA}" srcOrd="0" destOrd="0" presId="urn:diagrams.loki3.com/BracketList+Icon"/>
    <dgm:cxn modelId="{2657F8DC-05E3-43A2-80F9-B4901D8DBD2D}" type="presOf" srcId="{C4DEBBD7-2CEA-4FFB-94C8-5F027743B5D1}" destId="{1E9640E3-48A3-48B2-8DB9-8146CD918258}" srcOrd="0" destOrd="2" presId="urn:diagrams.loki3.com/BracketList+Icon"/>
    <dgm:cxn modelId="{123488F1-BC8C-45EC-B801-449028A23BE8}" srcId="{D3FC029E-69AF-4093-B1A4-E507BA3F0AE2}" destId="{E9FA38A4-C73C-4A51-802D-BA654D25FEB2}" srcOrd="0" destOrd="0" parTransId="{764AC87B-D191-4CA7-B08A-5A0772F837E6}" sibTransId="{91CF1051-DC18-48D3-A157-03B1A7157EA6}"/>
    <dgm:cxn modelId="{D75C8DAE-97F7-4E4B-A470-1D97B3E71087}" type="presOf" srcId="{E9FA38A4-C73C-4A51-802D-BA654D25FEB2}" destId="{A79EA400-F1FF-4D4B-9018-4170E9B1F895}" srcOrd="0" destOrd="0" presId="urn:diagrams.loki3.com/BracketList+Icon"/>
    <dgm:cxn modelId="{66916397-7097-4AC4-AB52-94AF9B2D132C}" type="presParOf" srcId="{FA6E4EC8-3961-459D-81FE-8B66BEBAA1F5}" destId="{5247FBB0-507D-4DFB-B44E-AC1F00C74636}" srcOrd="0" destOrd="0" presId="urn:diagrams.loki3.com/BracketList+Icon"/>
    <dgm:cxn modelId="{0A4EF49C-23B9-48E5-AB56-CD2607CE0407}" type="presParOf" srcId="{5247FBB0-507D-4DFB-B44E-AC1F00C74636}" destId="{9CC03983-E268-49AA-8B4B-E1235877DDBA}" srcOrd="0" destOrd="0" presId="urn:diagrams.loki3.com/BracketList+Icon"/>
    <dgm:cxn modelId="{A68F952E-2C6D-49FB-94B4-8C9C751588C8}" type="presParOf" srcId="{5247FBB0-507D-4DFB-B44E-AC1F00C74636}" destId="{46B2CD2C-8A80-496C-B249-27370E0B0F33}" srcOrd="1" destOrd="0" presId="urn:diagrams.loki3.com/BracketList+Icon"/>
    <dgm:cxn modelId="{21F107AC-5B3B-4768-BAAC-F0AE8C5901BB}" type="presParOf" srcId="{5247FBB0-507D-4DFB-B44E-AC1F00C74636}" destId="{CE792987-D13F-4940-A2B1-0C878DAEF85B}" srcOrd="2" destOrd="0" presId="urn:diagrams.loki3.com/BracketList+Icon"/>
    <dgm:cxn modelId="{13A0DC1E-0AE8-434D-8B29-41237FBD7DC1}" type="presParOf" srcId="{5247FBB0-507D-4DFB-B44E-AC1F00C74636}" destId="{1E9640E3-48A3-48B2-8DB9-8146CD918258}" srcOrd="3" destOrd="0" presId="urn:diagrams.loki3.com/BracketList+Icon"/>
    <dgm:cxn modelId="{25FC3014-A4C0-4AB8-8B4A-F7034C2A8051}" type="presParOf" srcId="{FA6E4EC8-3961-459D-81FE-8B66BEBAA1F5}" destId="{C8925FA2-262E-4ADC-A06D-22789DB72CAB}" srcOrd="1" destOrd="0" presId="urn:diagrams.loki3.com/BracketList+Icon"/>
    <dgm:cxn modelId="{EEA42134-D43D-456E-A40F-C0419B110493}" type="presParOf" srcId="{FA6E4EC8-3961-459D-81FE-8B66BEBAA1F5}" destId="{0190F746-C027-4A72-ACCD-0A82578F477E}" srcOrd="2" destOrd="0" presId="urn:diagrams.loki3.com/BracketList+Icon"/>
    <dgm:cxn modelId="{2525B28F-1775-4F27-8C32-7FACD1604DA0}" type="presParOf" srcId="{0190F746-C027-4A72-ACCD-0A82578F477E}" destId="{A81EEDB7-2BDB-43B5-9F25-A36C3A322959}" srcOrd="0" destOrd="0" presId="urn:diagrams.loki3.com/BracketList+Icon"/>
    <dgm:cxn modelId="{9A0BC008-016A-45A7-A44F-507DB2D6043C}" type="presParOf" srcId="{0190F746-C027-4A72-ACCD-0A82578F477E}" destId="{0DFD80C9-5AA6-42EA-A977-A57432EC7553}" srcOrd="1" destOrd="0" presId="urn:diagrams.loki3.com/BracketList+Icon"/>
    <dgm:cxn modelId="{05E4D40B-CE34-48AA-800F-BBFFF29C7645}" type="presParOf" srcId="{0190F746-C027-4A72-ACCD-0A82578F477E}" destId="{E2850D85-C63A-4480-976B-AA8D0416738E}" srcOrd="2" destOrd="0" presId="urn:diagrams.loki3.com/BracketList+Icon"/>
    <dgm:cxn modelId="{10D9256C-92B4-45B2-B27B-FD09F7C42EBA}" type="presParOf" srcId="{0190F746-C027-4A72-ACCD-0A82578F477E}" destId="{A79EA400-F1FF-4D4B-9018-4170E9B1F895}" srcOrd="3" destOrd="0" presId="urn:diagrams.loki3.com/BracketList+Icon"/>
    <dgm:cxn modelId="{FA05449C-F35E-45C8-ABAA-118E88DAD33E}" type="presParOf" srcId="{FA6E4EC8-3961-459D-81FE-8B66BEBAA1F5}" destId="{00FBA543-42E3-4E85-B7D5-8FED931B4620}" srcOrd="3" destOrd="0" presId="urn:diagrams.loki3.com/BracketList+Icon"/>
    <dgm:cxn modelId="{0F2D37DE-E41D-4BA3-9D45-976FF96A3FC5}" type="presParOf" srcId="{FA6E4EC8-3961-459D-81FE-8B66BEBAA1F5}" destId="{D27E2894-127D-48E9-9DEA-5D160BFC6279}" srcOrd="4" destOrd="0" presId="urn:diagrams.loki3.com/BracketList+Icon"/>
    <dgm:cxn modelId="{B320EFE0-FA22-4CDF-8B25-CF0A97FBB538}" type="presParOf" srcId="{D27E2894-127D-48E9-9DEA-5D160BFC6279}" destId="{6AD6BA55-DB61-477F-930D-BEF5B0CBFA7F}" srcOrd="0" destOrd="0" presId="urn:diagrams.loki3.com/BracketList+Icon"/>
    <dgm:cxn modelId="{E0561498-33F3-43F9-BA5E-BD9999633C3C}" type="presParOf" srcId="{D27E2894-127D-48E9-9DEA-5D160BFC6279}" destId="{CADD36D0-7DF0-4A2D-B5E5-01BB948EDE61}" srcOrd="1" destOrd="0" presId="urn:diagrams.loki3.com/BracketList+Icon"/>
    <dgm:cxn modelId="{C4BAB530-3979-48F3-A7E1-FE2274006FFA}" type="presParOf" srcId="{D27E2894-127D-48E9-9DEA-5D160BFC6279}" destId="{87FF721D-D74A-4B09-BC2B-2099898A6A92}" srcOrd="2" destOrd="0" presId="urn:diagrams.loki3.com/BracketList+Icon"/>
    <dgm:cxn modelId="{B0ED66AA-BEB9-47DF-A7ED-C26A2113881F}" type="presParOf" srcId="{D27E2894-127D-48E9-9DEA-5D160BFC6279}" destId="{882E62C2-1531-4F9A-947C-FD541646D72C}" srcOrd="3" destOrd="0" presId="urn:diagrams.loki3.com/BracketList+Icon"/>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730B6226-BB18-4A10-9C8C-6F570643B633}" type="doc">
      <dgm:prSet loTypeId="urn:microsoft.com/office/officeart/2005/8/layout/process4" loCatId="process" qsTypeId="urn:microsoft.com/office/officeart/2005/8/quickstyle/simple1#5" qsCatId="simple" csTypeId="urn:microsoft.com/office/officeart/2005/8/colors/colorful4" csCatId="colorful" phldr="1"/>
      <dgm:spPr/>
      <dgm:t>
        <a:bodyPr/>
        <a:lstStyle/>
        <a:p>
          <a:endParaRPr lang="en-AU"/>
        </a:p>
      </dgm:t>
    </dgm:pt>
    <dgm:pt modelId="{7A2CD80B-FA7E-4DB8-9CB0-5F248165C08B}">
      <dgm:prSet phldrT="[Text]" custT="1"/>
      <dgm:spPr/>
      <dgm:t>
        <a:bodyPr/>
        <a:lstStyle/>
        <a:p>
          <a:r>
            <a:rPr lang="en-AU" sz="1800" dirty="0" smtClean="0"/>
            <a:t>Ward Records Plan - Phase 1</a:t>
          </a:r>
          <a:endParaRPr lang="en-AU" sz="1800" dirty="0"/>
        </a:p>
      </dgm:t>
    </dgm:pt>
    <dgm:pt modelId="{CD73169E-7A29-43ED-89B9-75B6CD994F1A}" type="parTrans" cxnId="{65B69522-555A-46C8-A1C6-7A1C88B2E7F0}">
      <dgm:prSet/>
      <dgm:spPr/>
      <dgm:t>
        <a:bodyPr/>
        <a:lstStyle/>
        <a:p>
          <a:endParaRPr lang="en-AU" sz="1800"/>
        </a:p>
      </dgm:t>
    </dgm:pt>
    <dgm:pt modelId="{EB790E2C-75D6-42FA-99B6-A591A13F56DC}" type="sibTrans" cxnId="{65B69522-555A-46C8-A1C6-7A1C88B2E7F0}">
      <dgm:prSet/>
      <dgm:spPr/>
      <dgm:t>
        <a:bodyPr/>
        <a:lstStyle/>
        <a:p>
          <a:endParaRPr lang="en-AU" sz="1800"/>
        </a:p>
      </dgm:t>
    </dgm:pt>
    <dgm:pt modelId="{3FAF99EA-7EE4-47D2-82CF-54540822F995}">
      <dgm:prSet phldrT="[Text]" custT="1"/>
      <dgm:spPr/>
      <dgm:t>
        <a:bodyPr/>
        <a:lstStyle/>
        <a:p>
          <a:r>
            <a:rPr lang="en-AU" sz="1800" dirty="0" smtClean="0"/>
            <a:t>Ward Records Indexing Project</a:t>
          </a:r>
          <a:endParaRPr lang="en-AU" sz="1800" dirty="0"/>
        </a:p>
      </dgm:t>
    </dgm:pt>
    <dgm:pt modelId="{2FC5566E-75BD-4F15-A067-82A0586B9EBE}" type="parTrans" cxnId="{1659CC4B-AA24-4A8A-AD21-2C145332B93E}">
      <dgm:prSet/>
      <dgm:spPr/>
      <dgm:t>
        <a:bodyPr/>
        <a:lstStyle/>
        <a:p>
          <a:endParaRPr lang="en-AU" sz="1800"/>
        </a:p>
      </dgm:t>
    </dgm:pt>
    <dgm:pt modelId="{180E27D7-22F2-43C8-9323-FB1677F360DE}" type="sibTrans" cxnId="{1659CC4B-AA24-4A8A-AD21-2C145332B93E}">
      <dgm:prSet/>
      <dgm:spPr/>
      <dgm:t>
        <a:bodyPr/>
        <a:lstStyle/>
        <a:p>
          <a:endParaRPr lang="en-AU" sz="1800"/>
        </a:p>
      </dgm:t>
    </dgm:pt>
    <dgm:pt modelId="{DBB64C57-D7BE-43E2-8E87-CEABE439CA67}">
      <dgm:prSet phldrT="[Text]" custT="1"/>
      <dgm:spPr/>
      <dgm:t>
        <a:bodyPr/>
        <a:lstStyle/>
        <a:p>
          <a:r>
            <a:rPr lang="en-AU" sz="1800" dirty="0" smtClean="0"/>
            <a:t>Ward Records Plan - Phases 2 and 3</a:t>
          </a:r>
          <a:endParaRPr lang="en-AU" sz="1800" dirty="0"/>
        </a:p>
      </dgm:t>
    </dgm:pt>
    <dgm:pt modelId="{57FF029C-194E-46AD-82A5-845DCA222C63}" type="parTrans" cxnId="{1D5B492A-B36C-42A7-9CB5-36E7395362A2}">
      <dgm:prSet/>
      <dgm:spPr/>
      <dgm:t>
        <a:bodyPr/>
        <a:lstStyle/>
        <a:p>
          <a:endParaRPr lang="en-AU" sz="1800"/>
        </a:p>
      </dgm:t>
    </dgm:pt>
    <dgm:pt modelId="{260217BB-AE79-42FA-80C5-1582461F8C3D}" type="sibTrans" cxnId="{1D5B492A-B36C-42A7-9CB5-36E7395362A2}">
      <dgm:prSet/>
      <dgm:spPr/>
      <dgm:t>
        <a:bodyPr/>
        <a:lstStyle/>
        <a:p>
          <a:endParaRPr lang="en-AU" sz="1800"/>
        </a:p>
      </dgm:t>
    </dgm:pt>
    <dgm:pt modelId="{A15C488B-BF3C-49D1-984D-20832AF861FB}">
      <dgm:prSet phldrT="[Text]" custT="1"/>
      <dgm:spPr/>
      <dgm:t>
        <a:bodyPr/>
        <a:lstStyle/>
        <a:p>
          <a:r>
            <a:rPr lang="en-AU" sz="1800" dirty="0" smtClean="0"/>
            <a:t>Ward Records Plan</a:t>
          </a:r>
          <a:br>
            <a:rPr lang="en-AU" sz="1800" dirty="0" smtClean="0"/>
          </a:br>
          <a:r>
            <a:rPr lang="en-AU" sz="1800" dirty="0" smtClean="0"/>
            <a:t>Phase 4</a:t>
          </a:r>
          <a:endParaRPr lang="en-AU" sz="1800" dirty="0"/>
        </a:p>
      </dgm:t>
    </dgm:pt>
    <dgm:pt modelId="{5000351D-867D-43DE-A0AE-25CF7F914507}" type="parTrans" cxnId="{3DA540D9-6F00-4AB5-AFD9-982993D42E37}">
      <dgm:prSet/>
      <dgm:spPr/>
      <dgm:t>
        <a:bodyPr/>
        <a:lstStyle/>
        <a:p>
          <a:endParaRPr lang="en-AU" sz="1800"/>
        </a:p>
      </dgm:t>
    </dgm:pt>
    <dgm:pt modelId="{57E2FC62-0E3D-40AC-B7C5-ACCFA04FAF67}" type="sibTrans" cxnId="{3DA540D9-6F00-4AB5-AFD9-982993D42E37}">
      <dgm:prSet/>
      <dgm:spPr/>
      <dgm:t>
        <a:bodyPr/>
        <a:lstStyle/>
        <a:p>
          <a:endParaRPr lang="en-AU" sz="1800"/>
        </a:p>
      </dgm:t>
    </dgm:pt>
    <dgm:pt modelId="{B6430E40-95A2-40EA-AB6B-7C11BA210EA7}">
      <dgm:prSet phldrT="[Text]" custT="1"/>
      <dgm:spPr/>
      <dgm:t>
        <a:bodyPr/>
        <a:lstStyle/>
        <a:p>
          <a:r>
            <a:rPr lang="en-AU" sz="1800" dirty="0" smtClean="0"/>
            <a:t>Jan 2013 – Mar 2013</a:t>
          </a:r>
          <a:endParaRPr lang="en-AU" sz="1800" dirty="0"/>
        </a:p>
      </dgm:t>
    </dgm:pt>
    <dgm:pt modelId="{ACCD79D2-E9EF-40BE-8637-82CCC87896AD}" type="parTrans" cxnId="{1106C5BF-D8CD-4526-A6D7-79C5914D5DAA}">
      <dgm:prSet/>
      <dgm:spPr/>
      <dgm:t>
        <a:bodyPr/>
        <a:lstStyle/>
        <a:p>
          <a:endParaRPr lang="en-AU"/>
        </a:p>
      </dgm:t>
    </dgm:pt>
    <dgm:pt modelId="{DDD87BA7-638D-4C8F-8B81-D5B91E9887DE}" type="sibTrans" cxnId="{1106C5BF-D8CD-4526-A6D7-79C5914D5DAA}">
      <dgm:prSet/>
      <dgm:spPr/>
      <dgm:t>
        <a:bodyPr/>
        <a:lstStyle/>
        <a:p>
          <a:endParaRPr lang="en-AU"/>
        </a:p>
      </dgm:t>
    </dgm:pt>
    <dgm:pt modelId="{8C326D7C-D725-4473-A899-F9AF3257CFE4}">
      <dgm:prSet phldrT="[Text]" custT="1"/>
      <dgm:spPr/>
      <dgm:t>
        <a:bodyPr/>
        <a:lstStyle/>
        <a:p>
          <a:r>
            <a:rPr lang="en-AU" sz="1800" dirty="0" smtClean="0"/>
            <a:t>92,000 boxes  ;  30,000 files</a:t>
          </a:r>
          <a:endParaRPr lang="en-AU" sz="1800" dirty="0"/>
        </a:p>
      </dgm:t>
    </dgm:pt>
    <dgm:pt modelId="{94BB781B-3893-4274-903B-9C99299D3CD9}" type="parTrans" cxnId="{74234727-5E9B-4F78-99F6-5404234AC529}">
      <dgm:prSet/>
      <dgm:spPr/>
      <dgm:t>
        <a:bodyPr/>
        <a:lstStyle/>
        <a:p>
          <a:endParaRPr lang="en-AU"/>
        </a:p>
      </dgm:t>
    </dgm:pt>
    <dgm:pt modelId="{4CDF9D57-A4AB-4907-A7A5-6FE4BE24C8E2}" type="sibTrans" cxnId="{74234727-5E9B-4F78-99F6-5404234AC529}">
      <dgm:prSet/>
      <dgm:spPr/>
      <dgm:t>
        <a:bodyPr/>
        <a:lstStyle/>
        <a:p>
          <a:endParaRPr lang="en-AU"/>
        </a:p>
      </dgm:t>
    </dgm:pt>
    <dgm:pt modelId="{8A7FDBE4-5E8B-4860-A391-FED563CB0490}">
      <dgm:prSet phldrT="[Text]" custT="1"/>
      <dgm:spPr/>
      <dgm:t>
        <a:bodyPr/>
        <a:lstStyle/>
        <a:p>
          <a:r>
            <a:rPr lang="en-AU" sz="1800" dirty="0" smtClean="0"/>
            <a:t>Feb 2014 – Jun 2015</a:t>
          </a:r>
          <a:endParaRPr lang="en-AU" sz="1800" dirty="0"/>
        </a:p>
      </dgm:t>
    </dgm:pt>
    <dgm:pt modelId="{33E83F53-416C-4CED-8920-7E36B8796B5E}" type="parTrans" cxnId="{F60E4DF7-FC65-4246-9313-F4249E10F0D0}">
      <dgm:prSet/>
      <dgm:spPr/>
      <dgm:t>
        <a:bodyPr/>
        <a:lstStyle/>
        <a:p>
          <a:endParaRPr lang="en-AU"/>
        </a:p>
      </dgm:t>
    </dgm:pt>
    <dgm:pt modelId="{2DEA82D9-2F82-4C4D-9FA6-291E0DEFB79A}" type="sibTrans" cxnId="{F60E4DF7-FC65-4246-9313-F4249E10F0D0}">
      <dgm:prSet/>
      <dgm:spPr/>
      <dgm:t>
        <a:bodyPr/>
        <a:lstStyle/>
        <a:p>
          <a:endParaRPr lang="en-AU"/>
        </a:p>
      </dgm:t>
    </dgm:pt>
    <dgm:pt modelId="{A088E7B1-0C0F-4DC0-AC67-C815B9775966}">
      <dgm:prSet phldrT="[Text]" custT="1"/>
      <dgm:spPr/>
      <dgm:t>
        <a:bodyPr/>
        <a:lstStyle/>
        <a:p>
          <a:r>
            <a:rPr lang="en-AU" sz="1800" dirty="0" smtClean="0"/>
            <a:t>Planning Phase</a:t>
          </a:r>
          <a:endParaRPr lang="en-AU" sz="1800" dirty="0"/>
        </a:p>
      </dgm:t>
    </dgm:pt>
    <dgm:pt modelId="{164CCEF9-5E8F-4547-AC5C-945269A5ECCB}" type="parTrans" cxnId="{5B0C15DF-C2E9-4943-BDB4-C2D74C6A1008}">
      <dgm:prSet/>
      <dgm:spPr/>
      <dgm:t>
        <a:bodyPr/>
        <a:lstStyle/>
        <a:p>
          <a:endParaRPr lang="en-AU"/>
        </a:p>
      </dgm:t>
    </dgm:pt>
    <dgm:pt modelId="{F4FBF0E2-7EF3-414D-8CF0-4057D7575BED}" type="sibTrans" cxnId="{5B0C15DF-C2E9-4943-BDB4-C2D74C6A1008}">
      <dgm:prSet/>
      <dgm:spPr/>
      <dgm:t>
        <a:bodyPr/>
        <a:lstStyle/>
        <a:p>
          <a:endParaRPr lang="en-AU"/>
        </a:p>
      </dgm:t>
    </dgm:pt>
    <dgm:pt modelId="{58CCB1A7-9E3C-4A9D-A1ED-EFB3E395051E}">
      <dgm:prSet phldrT="[Text]" custT="1"/>
      <dgm:spPr/>
      <dgm:t>
        <a:bodyPr/>
        <a:lstStyle/>
        <a:p>
          <a:r>
            <a:rPr lang="en-AU" sz="1800" dirty="0" smtClean="0"/>
            <a:t>Preparation Phase</a:t>
          </a:r>
          <a:endParaRPr lang="en-AU" sz="1800" dirty="0"/>
        </a:p>
      </dgm:t>
    </dgm:pt>
    <dgm:pt modelId="{AC0FFE2D-D7C0-43F0-9866-374FFA23CCF9}" type="parTrans" cxnId="{7D91E75C-8ADF-4059-9D41-1C28F6EF3033}">
      <dgm:prSet/>
      <dgm:spPr/>
      <dgm:t>
        <a:bodyPr/>
        <a:lstStyle/>
        <a:p>
          <a:endParaRPr lang="en-AU"/>
        </a:p>
      </dgm:t>
    </dgm:pt>
    <dgm:pt modelId="{EBA8DB93-6EBF-47B3-BE12-71CE18B3BD44}" type="sibTrans" cxnId="{7D91E75C-8ADF-4059-9D41-1C28F6EF3033}">
      <dgm:prSet/>
      <dgm:spPr/>
      <dgm:t>
        <a:bodyPr/>
        <a:lstStyle/>
        <a:p>
          <a:endParaRPr lang="en-AU"/>
        </a:p>
      </dgm:t>
    </dgm:pt>
    <dgm:pt modelId="{77E6FC45-A673-4675-874E-63F93B187F57}">
      <dgm:prSet phldrT="[Text]" custT="1"/>
      <dgm:spPr/>
      <dgm:t>
        <a:bodyPr/>
        <a:lstStyle/>
        <a:p>
          <a:r>
            <a:rPr lang="en-AU" sz="1800" dirty="0" smtClean="0"/>
            <a:t>Feb 2013 – Jan 2014</a:t>
          </a:r>
          <a:endParaRPr lang="en-AU" sz="1800" dirty="0"/>
        </a:p>
      </dgm:t>
    </dgm:pt>
    <dgm:pt modelId="{C5EA6AA1-BFDD-4D72-B730-F6A883C32632}" type="parTrans" cxnId="{E77A3F27-728D-4DD5-9E27-4A0C0969E7CE}">
      <dgm:prSet/>
      <dgm:spPr/>
      <dgm:t>
        <a:bodyPr/>
        <a:lstStyle/>
        <a:p>
          <a:endParaRPr lang="en-AU"/>
        </a:p>
      </dgm:t>
    </dgm:pt>
    <dgm:pt modelId="{2B3C6DE0-D8D9-4EFE-8CD9-D7446199717D}" type="sibTrans" cxnId="{E77A3F27-728D-4DD5-9E27-4A0C0969E7CE}">
      <dgm:prSet/>
      <dgm:spPr/>
      <dgm:t>
        <a:bodyPr/>
        <a:lstStyle/>
        <a:p>
          <a:endParaRPr lang="en-AU"/>
        </a:p>
      </dgm:t>
    </dgm:pt>
    <dgm:pt modelId="{FDB5EE6D-CD29-4452-B698-BF51B5C79B8A}">
      <dgm:prSet phldrT="[Text]" custT="1"/>
      <dgm:spPr/>
      <dgm:t>
        <a:bodyPr/>
        <a:lstStyle/>
        <a:p>
          <a:r>
            <a:rPr lang="en-AU" sz="1800" dirty="0" smtClean="0"/>
            <a:t>38,842 boxes ; 1,500 registers and 250,000 index cards</a:t>
          </a:r>
          <a:endParaRPr lang="en-AU" sz="1800" dirty="0"/>
        </a:p>
      </dgm:t>
    </dgm:pt>
    <dgm:pt modelId="{2605FB82-B7AA-4FEA-9056-342A7777D415}" type="parTrans" cxnId="{D0A81520-37F4-4F19-9FF2-E9BFEF585560}">
      <dgm:prSet/>
      <dgm:spPr/>
      <dgm:t>
        <a:bodyPr/>
        <a:lstStyle/>
        <a:p>
          <a:endParaRPr lang="en-AU"/>
        </a:p>
      </dgm:t>
    </dgm:pt>
    <dgm:pt modelId="{F19B9C95-753E-42B5-A8C3-73EF2A5C057C}" type="sibTrans" cxnId="{D0A81520-37F4-4F19-9FF2-E9BFEF585560}">
      <dgm:prSet/>
      <dgm:spPr/>
      <dgm:t>
        <a:bodyPr/>
        <a:lstStyle/>
        <a:p>
          <a:endParaRPr lang="en-AU"/>
        </a:p>
      </dgm:t>
    </dgm:pt>
    <dgm:pt modelId="{FF024078-F701-491A-ACC4-0EEC8C3D3359}">
      <dgm:prSet phldrT="[Text]" custT="1"/>
      <dgm:spPr/>
      <dgm:t>
        <a:bodyPr/>
        <a:lstStyle/>
        <a:p>
          <a:r>
            <a:rPr lang="en-AU" sz="1800" dirty="0" smtClean="0"/>
            <a:t>48,435 boxes ; 933 registers</a:t>
          </a:r>
          <a:endParaRPr lang="en-AU" sz="1800" dirty="0"/>
        </a:p>
      </dgm:t>
    </dgm:pt>
    <dgm:pt modelId="{8776B2E5-354C-4165-87B2-74BFD6B6287F}" type="parTrans" cxnId="{7BD2245A-86B3-4EA3-ACA6-6FCBCADBEEB3}">
      <dgm:prSet/>
      <dgm:spPr/>
      <dgm:t>
        <a:bodyPr/>
        <a:lstStyle/>
        <a:p>
          <a:endParaRPr lang="en-AU"/>
        </a:p>
      </dgm:t>
    </dgm:pt>
    <dgm:pt modelId="{71BEB815-0FFA-43B6-80AD-478A645EC58C}" type="sibTrans" cxnId="{7BD2245A-86B3-4EA3-ACA6-6FCBCADBEEB3}">
      <dgm:prSet/>
      <dgm:spPr/>
      <dgm:t>
        <a:bodyPr/>
        <a:lstStyle/>
        <a:p>
          <a:endParaRPr lang="en-AU"/>
        </a:p>
      </dgm:t>
    </dgm:pt>
    <dgm:pt modelId="{1199EB02-187A-4732-85C4-D45B6F1B8DC7}" type="pres">
      <dgm:prSet presAssocID="{730B6226-BB18-4A10-9C8C-6F570643B633}" presName="Name0" presStyleCnt="0">
        <dgm:presLayoutVars>
          <dgm:dir/>
          <dgm:animLvl val="lvl"/>
          <dgm:resizeHandles val="exact"/>
        </dgm:presLayoutVars>
      </dgm:prSet>
      <dgm:spPr/>
      <dgm:t>
        <a:bodyPr/>
        <a:lstStyle/>
        <a:p>
          <a:endParaRPr lang="en-AU"/>
        </a:p>
      </dgm:t>
    </dgm:pt>
    <dgm:pt modelId="{BE6FC95C-0010-4BE6-BA43-1F39547C731D}" type="pres">
      <dgm:prSet presAssocID="{A15C488B-BF3C-49D1-984D-20832AF861FB}" presName="boxAndChildren" presStyleCnt="0"/>
      <dgm:spPr/>
    </dgm:pt>
    <dgm:pt modelId="{39FEBE59-E526-4045-80A4-DA0D845ABFF5}" type="pres">
      <dgm:prSet presAssocID="{A15C488B-BF3C-49D1-984D-20832AF861FB}" presName="parentTextBox" presStyleLbl="node1" presStyleIdx="0" presStyleCnt="4"/>
      <dgm:spPr/>
      <dgm:t>
        <a:bodyPr/>
        <a:lstStyle/>
        <a:p>
          <a:endParaRPr lang="en-AU"/>
        </a:p>
      </dgm:t>
    </dgm:pt>
    <dgm:pt modelId="{0E27687D-2554-4112-B911-A80180B8E2E2}" type="pres">
      <dgm:prSet presAssocID="{A15C488B-BF3C-49D1-984D-20832AF861FB}" presName="entireBox" presStyleLbl="node1" presStyleIdx="0" presStyleCnt="4"/>
      <dgm:spPr/>
      <dgm:t>
        <a:bodyPr/>
        <a:lstStyle/>
        <a:p>
          <a:endParaRPr lang="en-AU"/>
        </a:p>
      </dgm:t>
    </dgm:pt>
    <dgm:pt modelId="{1B953FC5-9AC4-4A94-BCDA-DD12275B58A6}" type="pres">
      <dgm:prSet presAssocID="{A15C488B-BF3C-49D1-984D-20832AF861FB}" presName="descendantBox" presStyleCnt="0"/>
      <dgm:spPr/>
    </dgm:pt>
    <dgm:pt modelId="{1C6D470F-1796-47F6-A48C-64534EA081C4}" type="pres">
      <dgm:prSet presAssocID="{A088E7B1-0C0F-4DC0-AC67-C815B9775966}" presName="childTextBox" presStyleLbl="fgAccFollowNode1" presStyleIdx="0" presStyleCnt="8">
        <dgm:presLayoutVars>
          <dgm:bulletEnabled val="1"/>
        </dgm:presLayoutVars>
      </dgm:prSet>
      <dgm:spPr/>
      <dgm:t>
        <a:bodyPr/>
        <a:lstStyle/>
        <a:p>
          <a:endParaRPr lang="en-AU"/>
        </a:p>
      </dgm:t>
    </dgm:pt>
    <dgm:pt modelId="{354622C6-9CB8-4318-B7CA-08B8236E829C}" type="pres">
      <dgm:prSet presAssocID="{FF024078-F701-491A-ACC4-0EEC8C3D3359}" presName="childTextBox" presStyleLbl="fgAccFollowNode1" presStyleIdx="1" presStyleCnt="8">
        <dgm:presLayoutVars>
          <dgm:bulletEnabled val="1"/>
        </dgm:presLayoutVars>
      </dgm:prSet>
      <dgm:spPr/>
      <dgm:t>
        <a:bodyPr/>
        <a:lstStyle/>
        <a:p>
          <a:endParaRPr lang="en-AU"/>
        </a:p>
      </dgm:t>
    </dgm:pt>
    <dgm:pt modelId="{07FC309F-23AA-4CB2-B911-5F0874E234D1}" type="pres">
      <dgm:prSet presAssocID="{260217BB-AE79-42FA-80C5-1582461F8C3D}" presName="sp" presStyleCnt="0"/>
      <dgm:spPr/>
    </dgm:pt>
    <dgm:pt modelId="{266A86CE-A082-4DC1-881F-8AE5EF0541C6}" type="pres">
      <dgm:prSet presAssocID="{DBB64C57-D7BE-43E2-8E87-CEABE439CA67}" presName="arrowAndChildren" presStyleCnt="0"/>
      <dgm:spPr/>
    </dgm:pt>
    <dgm:pt modelId="{99EAADC2-A93D-4FEC-8794-83A6B780228C}" type="pres">
      <dgm:prSet presAssocID="{DBB64C57-D7BE-43E2-8E87-CEABE439CA67}" presName="parentTextArrow" presStyleLbl="node1" presStyleIdx="0" presStyleCnt="4"/>
      <dgm:spPr/>
      <dgm:t>
        <a:bodyPr/>
        <a:lstStyle/>
        <a:p>
          <a:endParaRPr lang="en-AU"/>
        </a:p>
      </dgm:t>
    </dgm:pt>
    <dgm:pt modelId="{571ABD8A-A12C-4816-9F45-CBBA6482403D}" type="pres">
      <dgm:prSet presAssocID="{DBB64C57-D7BE-43E2-8E87-CEABE439CA67}" presName="arrow" presStyleLbl="node1" presStyleIdx="1" presStyleCnt="4"/>
      <dgm:spPr/>
      <dgm:t>
        <a:bodyPr/>
        <a:lstStyle/>
        <a:p>
          <a:endParaRPr lang="en-AU"/>
        </a:p>
      </dgm:t>
    </dgm:pt>
    <dgm:pt modelId="{F507CF4D-C146-440F-8EB9-F1A6101E6B7D}" type="pres">
      <dgm:prSet presAssocID="{DBB64C57-D7BE-43E2-8E87-CEABE439CA67}" presName="descendantArrow" presStyleCnt="0"/>
      <dgm:spPr/>
    </dgm:pt>
    <dgm:pt modelId="{ADB4B1F0-379D-4BCA-A9DC-E4F855E014F8}" type="pres">
      <dgm:prSet presAssocID="{8A7FDBE4-5E8B-4860-A391-FED563CB0490}" presName="childTextArrow" presStyleLbl="fgAccFollowNode1" presStyleIdx="2" presStyleCnt="8" custScaleY="108827" custLinFactNeighborY="0">
        <dgm:presLayoutVars>
          <dgm:bulletEnabled val="1"/>
        </dgm:presLayoutVars>
      </dgm:prSet>
      <dgm:spPr/>
      <dgm:t>
        <a:bodyPr/>
        <a:lstStyle/>
        <a:p>
          <a:endParaRPr lang="en-AU"/>
        </a:p>
      </dgm:t>
    </dgm:pt>
    <dgm:pt modelId="{0617BB4A-5846-4C4D-A1F4-8A364D1E78E4}" type="pres">
      <dgm:prSet presAssocID="{FDB5EE6D-CD29-4452-B698-BF51B5C79B8A}" presName="childTextArrow" presStyleLbl="fgAccFollowNode1" presStyleIdx="3" presStyleCnt="8" custScaleY="108823" custLinFactNeighborY="-258">
        <dgm:presLayoutVars>
          <dgm:bulletEnabled val="1"/>
        </dgm:presLayoutVars>
      </dgm:prSet>
      <dgm:spPr/>
      <dgm:t>
        <a:bodyPr/>
        <a:lstStyle/>
        <a:p>
          <a:endParaRPr lang="en-AU"/>
        </a:p>
      </dgm:t>
    </dgm:pt>
    <dgm:pt modelId="{CB932A09-D05C-4E49-B6E3-5EDE9B261E0E}" type="pres">
      <dgm:prSet presAssocID="{180E27D7-22F2-43C8-9323-FB1677F360DE}" presName="sp" presStyleCnt="0"/>
      <dgm:spPr/>
    </dgm:pt>
    <dgm:pt modelId="{69C186B7-71AD-4470-B775-4009AF90CB2F}" type="pres">
      <dgm:prSet presAssocID="{3FAF99EA-7EE4-47D2-82CF-54540822F995}" presName="arrowAndChildren" presStyleCnt="0"/>
      <dgm:spPr/>
    </dgm:pt>
    <dgm:pt modelId="{F908C629-F4CA-4E94-B188-7B59D98563E9}" type="pres">
      <dgm:prSet presAssocID="{3FAF99EA-7EE4-47D2-82CF-54540822F995}" presName="parentTextArrow" presStyleLbl="node1" presStyleIdx="1" presStyleCnt="4"/>
      <dgm:spPr/>
      <dgm:t>
        <a:bodyPr/>
        <a:lstStyle/>
        <a:p>
          <a:endParaRPr lang="en-AU"/>
        </a:p>
      </dgm:t>
    </dgm:pt>
    <dgm:pt modelId="{18648BB9-4869-431F-9C96-CF3E15752CC0}" type="pres">
      <dgm:prSet presAssocID="{3FAF99EA-7EE4-47D2-82CF-54540822F995}" presName="arrow" presStyleLbl="node1" presStyleIdx="2" presStyleCnt="4"/>
      <dgm:spPr/>
      <dgm:t>
        <a:bodyPr/>
        <a:lstStyle/>
        <a:p>
          <a:endParaRPr lang="en-AU"/>
        </a:p>
      </dgm:t>
    </dgm:pt>
    <dgm:pt modelId="{E5C64C96-EB05-467F-90AD-BD7D0D8987C6}" type="pres">
      <dgm:prSet presAssocID="{3FAF99EA-7EE4-47D2-82CF-54540822F995}" presName="descendantArrow" presStyleCnt="0"/>
      <dgm:spPr/>
    </dgm:pt>
    <dgm:pt modelId="{A042AFF5-CFB0-4771-BDA9-07CB56BE4DF5}" type="pres">
      <dgm:prSet presAssocID="{77E6FC45-A673-4675-874E-63F93B187F57}" presName="childTextArrow" presStyleLbl="fgAccFollowNode1" presStyleIdx="4" presStyleCnt="8">
        <dgm:presLayoutVars>
          <dgm:bulletEnabled val="1"/>
        </dgm:presLayoutVars>
      </dgm:prSet>
      <dgm:spPr/>
      <dgm:t>
        <a:bodyPr/>
        <a:lstStyle/>
        <a:p>
          <a:endParaRPr lang="en-AU"/>
        </a:p>
      </dgm:t>
    </dgm:pt>
    <dgm:pt modelId="{34344DCF-887A-4A29-BD74-8712B0A18188}" type="pres">
      <dgm:prSet presAssocID="{8C326D7C-D725-4473-A899-F9AF3257CFE4}" presName="childTextArrow" presStyleLbl="fgAccFollowNode1" presStyleIdx="5" presStyleCnt="8">
        <dgm:presLayoutVars>
          <dgm:bulletEnabled val="1"/>
        </dgm:presLayoutVars>
      </dgm:prSet>
      <dgm:spPr/>
      <dgm:t>
        <a:bodyPr/>
        <a:lstStyle/>
        <a:p>
          <a:endParaRPr lang="en-AU"/>
        </a:p>
      </dgm:t>
    </dgm:pt>
    <dgm:pt modelId="{99875B7A-4DB0-4621-976F-4D7801965318}" type="pres">
      <dgm:prSet presAssocID="{EB790E2C-75D6-42FA-99B6-A591A13F56DC}" presName="sp" presStyleCnt="0"/>
      <dgm:spPr/>
    </dgm:pt>
    <dgm:pt modelId="{1EE5803A-1760-41D2-A826-A5C06BF1BC39}" type="pres">
      <dgm:prSet presAssocID="{7A2CD80B-FA7E-4DB8-9CB0-5F248165C08B}" presName="arrowAndChildren" presStyleCnt="0"/>
      <dgm:spPr/>
    </dgm:pt>
    <dgm:pt modelId="{CA4954FC-5837-4621-BF97-E0470F31C3C5}" type="pres">
      <dgm:prSet presAssocID="{7A2CD80B-FA7E-4DB8-9CB0-5F248165C08B}" presName="parentTextArrow" presStyleLbl="node1" presStyleIdx="2" presStyleCnt="4"/>
      <dgm:spPr/>
      <dgm:t>
        <a:bodyPr/>
        <a:lstStyle/>
        <a:p>
          <a:endParaRPr lang="en-AU"/>
        </a:p>
      </dgm:t>
    </dgm:pt>
    <dgm:pt modelId="{44DEE5D4-6ACF-48A3-A407-1CAFAC7279A4}" type="pres">
      <dgm:prSet presAssocID="{7A2CD80B-FA7E-4DB8-9CB0-5F248165C08B}" presName="arrow" presStyleLbl="node1" presStyleIdx="3" presStyleCnt="4"/>
      <dgm:spPr/>
      <dgm:t>
        <a:bodyPr/>
        <a:lstStyle/>
        <a:p>
          <a:endParaRPr lang="en-AU"/>
        </a:p>
      </dgm:t>
    </dgm:pt>
    <dgm:pt modelId="{432D93A1-6931-400F-BC26-1663DC1C0F10}" type="pres">
      <dgm:prSet presAssocID="{7A2CD80B-FA7E-4DB8-9CB0-5F248165C08B}" presName="descendantArrow" presStyleCnt="0"/>
      <dgm:spPr/>
    </dgm:pt>
    <dgm:pt modelId="{3FF5A0AB-F795-4CC7-B3B1-603E46C11CCB}" type="pres">
      <dgm:prSet presAssocID="{B6430E40-95A2-40EA-AB6B-7C11BA210EA7}" presName="childTextArrow" presStyleLbl="fgAccFollowNode1" presStyleIdx="6" presStyleCnt="8">
        <dgm:presLayoutVars>
          <dgm:bulletEnabled val="1"/>
        </dgm:presLayoutVars>
      </dgm:prSet>
      <dgm:spPr/>
      <dgm:t>
        <a:bodyPr/>
        <a:lstStyle/>
        <a:p>
          <a:endParaRPr lang="en-AU"/>
        </a:p>
      </dgm:t>
    </dgm:pt>
    <dgm:pt modelId="{0BA67F1F-B733-4E9C-AEB0-C9339753B179}" type="pres">
      <dgm:prSet presAssocID="{58CCB1A7-9E3C-4A9D-A1ED-EFB3E395051E}" presName="childTextArrow" presStyleLbl="fgAccFollowNode1" presStyleIdx="7" presStyleCnt="8">
        <dgm:presLayoutVars>
          <dgm:bulletEnabled val="1"/>
        </dgm:presLayoutVars>
      </dgm:prSet>
      <dgm:spPr/>
      <dgm:t>
        <a:bodyPr/>
        <a:lstStyle/>
        <a:p>
          <a:endParaRPr lang="en-AU"/>
        </a:p>
      </dgm:t>
    </dgm:pt>
  </dgm:ptLst>
  <dgm:cxnLst>
    <dgm:cxn modelId="{BA59A8C6-3549-4427-BCA6-B1F7197AC8CA}" type="presOf" srcId="{8C326D7C-D725-4473-A899-F9AF3257CFE4}" destId="{34344DCF-887A-4A29-BD74-8712B0A18188}" srcOrd="0" destOrd="0" presId="urn:microsoft.com/office/officeart/2005/8/layout/process4"/>
    <dgm:cxn modelId="{D0A81520-37F4-4F19-9FF2-E9BFEF585560}" srcId="{DBB64C57-D7BE-43E2-8E87-CEABE439CA67}" destId="{FDB5EE6D-CD29-4452-B698-BF51B5C79B8A}" srcOrd="1" destOrd="0" parTransId="{2605FB82-B7AA-4FEA-9056-342A7777D415}" sibTransId="{F19B9C95-753E-42B5-A8C3-73EF2A5C057C}"/>
    <dgm:cxn modelId="{7D91E75C-8ADF-4059-9D41-1C28F6EF3033}" srcId="{7A2CD80B-FA7E-4DB8-9CB0-5F248165C08B}" destId="{58CCB1A7-9E3C-4A9D-A1ED-EFB3E395051E}" srcOrd="1" destOrd="0" parTransId="{AC0FFE2D-D7C0-43F0-9866-374FFA23CCF9}" sibTransId="{EBA8DB93-6EBF-47B3-BE12-71CE18B3BD44}"/>
    <dgm:cxn modelId="{950E8017-3793-4408-AC8B-341716ECB97A}" type="presOf" srcId="{A088E7B1-0C0F-4DC0-AC67-C815B9775966}" destId="{1C6D470F-1796-47F6-A48C-64534EA081C4}" srcOrd="0" destOrd="0" presId="urn:microsoft.com/office/officeart/2005/8/layout/process4"/>
    <dgm:cxn modelId="{F60E4DF7-FC65-4246-9313-F4249E10F0D0}" srcId="{DBB64C57-D7BE-43E2-8E87-CEABE439CA67}" destId="{8A7FDBE4-5E8B-4860-A391-FED563CB0490}" srcOrd="0" destOrd="0" parTransId="{33E83F53-416C-4CED-8920-7E36B8796B5E}" sibTransId="{2DEA82D9-2F82-4C4D-9FA6-291E0DEFB79A}"/>
    <dgm:cxn modelId="{E77A3F27-728D-4DD5-9E27-4A0C0969E7CE}" srcId="{3FAF99EA-7EE4-47D2-82CF-54540822F995}" destId="{77E6FC45-A673-4675-874E-63F93B187F57}" srcOrd="0" destOrd="0" parTransId="{C5EA6AA1-BFDD-4D72-B730-F6A883C32632}" sibTransId="{2B3C6DE0-D8D9-4EFE-8CD9-D7446199717D}"/>
    <dgm:cxn modelId="{3DA540D9-6F00-4AB5-AFD9-982993D42E37}" srcId="{730B6226-BB18-4A10-9C8C-6F570643B633}" destId="{A15C488B-BF3C-49D1-984D-20832AF861FB}" srcOrd="3" destOrd="0" parTransId="{5000351D-867D-43DE-A0AE-25CF7F914507}" sibTransId="{57E2FC62-0E3D-40AC-B7C5-ACCFA04FAF67}"/>
    <dgm:cxn modelId="{03C5C802-8C03-4898-8005-EC1289249C0A}" type="presOf" srcId="{FF024078-F701-491A-ACC4-0EEC8C3D3359}" destId="{354622C6-9CB8-4318-B7CA-08B8236E829C}" srcOrd="0" destOrd="0" presId="urn:microsoft.com/office/officeart/2005/8/layout/process4"/>
    <dgm:cxn modelId="{E59F19AD-4E93-4FE8-ABAC-4F13944D9592}" type="presOf" srcId="{FDB5EE6D-CD29-4452-B698-BF51B5C79B8A}" destId="{0617BB4A-5846-4C4D-A1F4-8A364D1E78E4}" srcOrd="0" destOrd="0" presId="urn:microsoft.com/office/officeart/2005/8/layout/process4"/>
    <dgm:cxn modelId="{2C45E403-8E33-4F2D-819B-4AF89872CA63}" type="presOf" srcId="{7A2CD80B-FA7E-4DB8-9CB0-5F248165C08B}" destId="{CA4954FC-5837-4621-BF97-E0470F31C3C5}" srcOrd="0" destOrd="0" presId="urn:microsoft.com/office/officeart/2005/8/layout/process4"/>
    <dgm:cxn modelId="{5B0C15DF-C2E9-4943-BDB4-C2D74C6A1008}" srcId="{A15C488B-BF3C-49D1-984D-20832AF861FB}" destId="{A088E7B1-0C0F-4DC0-AC67-C815B9775966}" srcOrd="0" destOrd="0" parTransId="{164CCEF9-5E8F-4547-AC5C-945269A5ECCB}" sibTransId="{F4FBF0E2-7EF3-414D-8CF0-4057D7575BED}"/>
    <dgm:cxn modelId="{4D5B3C87-4B51-4758-9C81-A1EFFAE110A1}" type="presOf" srcId="{A15C488B-BF3C-49D1-984D-20832AF861FB}" destId="{39FEBE59-E526-4045-80A4-DA0D845ABFF5}" srcOrd="0" destOrd="0" presId="urn:microsoft.com/office/officeart/2005/8/layout/process4"/>
    <dgm:cxn modelId="{519EC586-C09A-423E-813B-1E5349DEF485}" type="presOf" srcId="{7A2CD80B-FA7E-4DB8-9CB0-5F248165C08B}" destId="{44DEE5D4-6ACF-48A3-A407-1CAFAC7279A4}" srcOrd="1" destOrd="0" presId="urn:microsoft.com/office/officeart/2005/8/layout/process4"/>
    <dgm:cxn modelId="{4925FCA1-9D81-41F8-8FD1-343C467BDE03}" type="presOf" srcId="{3FAF99EA-7EE4-47D2-82CF-54540822F995}" destId="{18648BB9-4869-431F-9C96-CF3E15752CC0}" srcOrd="1" destOrd="0" presId="urn:microsoft.com/office/officeart/2005/8/layout/process4"/>
    <dgm:cxn modelId="{7BD2245A-86B3-4EA3-ACA6-6FCBCADBEEB3}" srcId="{A15C488B-BF3C-49D1-984D-20832AF861FB}" destId="{FF024078-F701-491A-ACC4-0EEC8C3D3359}" srcOrd="1" destOrd="0" parTransId="{8776B2E5-354C-4165-87B2-74BFD6B6287F}" sibTransId="{71BEB815-0FFA-43B6-80AD-478A645EC58C}"/>
    <dgm:cxn modelId="{60A2836D-772E-45EF-9A4A-448C1C6E0F9C}" type="presOf" srcId="{DBB64C57-D7BE-43E2-8E87-CEABE439CA67}" destId="{99EAADC2-A93D-4FEC-8794-83A6B780228C}" srcOrd="0" destOrd="0" presId="urn:microsoft.com/office/officeart/2005/8/layout/process4"/>
    <dgm:cxn modelId="{6E4092E8-2352-472D-878F-0D53686A3719}" type="presOf" srcId="{77E6FC45-A673-4675-874E-63F93B187F57}" destId="{A042AFF5-CFB0-4771-BDA9-07CB56BE4DF5}" srcOrd="0" destOrd="0" presId="urn:microsoft.com/office/officeart/2005/8/layout/process4"/>
    <dgm:cxn modelId="{930D4ABB-3927-46BA-854F-5A861042B48A}" type="presOf" srcId="{58CCB1A7-9E3C-4A9D-A1ED-EFB3E395051E}" destId="{0BA67F1F-B733-4E9C-AEB0-C9339753B179}" srcOrd="0" destOrd="0" presId="urn:microsoft.com/office/officeart/2005/8/layout/process4"/>
    <dgm:cxn modelId="{1D5B492A-B36C-42A7-9CB5-36E7395362A2}" srcId="{730B6226-BB18-4A10-9C8C-6F570643B633}" destId="{DBB64C57-D7BE-43E2-8E87-CEABE439CA67}" srcOrd="2" destOrd="0" parTransId="{57FF029C-194E-46AD-82A5-845DCA222C63}" sibTransId="{260217BB-AE79-42FA-80C5-1582461F8C3D}"/>
    <dgm:cxn modelId="{C3A5DCA6-859F-4B36-B1D3-90401975DF55}" type="presOf" srcId="{730B6226-BB18-4A10-9C8C-6F570643B633}" destId="{1199EB02-187A-4732-85C4-D45B6F1B8DC7}" srcOrd="0" destOrd="0" presId="urn:microsoft.com/office/officeart/2005/8/layout/process4"/>
    <dgm:cxn modelId="{2E46DE23-44AA-496A-9859-E90444624241}" type="presOf" srcId="{DBB64C57-D7BE-43E2-8E87-CEABE439CA67}" destId="{571ABD8A-A12C-4816-9F45-CBBA6482403D}" srcOrd="1" destOrd="0" presId="urn:microsoft.com/office/officeart/2005/8/layout/process4"/>
    <dgm:cxn modelId="{B43AC14C-800F-45E9-BE98-E247DAEB9F29}" type="presOf" srcId="{3FAF99EA-7EE4-47D2-82CF-54540822F995}" destId="{F908C629-F4CA-4E94-B188-7B59D98563E9}" srcOrd="0" destOrd="0" presId="urn:microsoft.com/office/officeart/2005/8/layout/process4"/>
    <dgm:cxn modelId="{1106C5BF-D8CD-4526-A6D7-79C5914D5DAA}" srcId="{7A2CD80B-FA7E-4DB8-9CB0-5F248165C08B}" destId="{B6430E40-95A2-40EA-AB6B-7C11BA210EA7}" srcOrd="0" destOrd="0" parTransId="{ACCD79D2-E9EF-40BE-8637-82CCC87896AD}" sibTransId="{DDD87BA7-638D-4C8F-8B81-D5B91E9887DE}"/>
    <dgm:cxn modelId="{74234727-5E9B-4F78-99F6-5404234AC529}" srcId="{3FAF99EA-7EE4-47D2-82CF-54540822F995}" destId="{8C326D7C-D725-4473-A899-F9AF3257CFE4}" srcOrd="1" destOrd="0" parTransId="{94BB781B-3893-4274-903B-9C99299D3CD9}" sibTransId="{4CDF9D57-A4AB-4907-A7A5-6FE4BE24C8E2}"/>
    <dgm:cxn modelId="{1659CC4B-AA24-4A8A-AD21-2C145332B93E}" srcId="{730B6226-BB18-4A10-9C8C-6F570643B633}" destId="{3FAF99EA-7EE4-47D2-82CF-54540822F995}" srcOrd="1" destOrd="0" parTransId="{2FC5566E-75BD-4F15-A067-82A0586B9EBE}" sibTransId="{180E27D7-22F2-43C8-9323-FB1677F360DE}"/>
    <dgm:cxn modelId="{D75B585C-B702-489A-B678-ECB7C8AD5C1F}" type="presOf" srcId="{B6430E40-95A2-40EA-AB6B-7C11BA210EA7}" destId="{3FF5A0AB-F795-4CC7-B3B1-603E46C11CCB}" srcOrd="0" destOrd="0" presId="urn:microsoft.com/office/officeart/2005/8/layout/process4"/>
    <dgm:cxn modelId="{8BBF10B7-080C-4F95-BD36-B1520A5149C5}" type="presOf" srcId="{A15C488B-BF3C-49D1-984D-20832AF861FB}" destId="{0E27687D-2554-4112-B911-A80180B8E2E2}" srcOrd="1" destOrd="0" presId="urn:microsoft.com/office/officeart/2005/8/layout/process4"/>
    <dgm:cxn modelId="{65B69522-555A-46C8-A1C6-7A1C88B2E7F0}" srcId="{730B6226-BB18-4A10-9C8C-6F570643B633}" destId="{7A2CD80B-FA7E-4DB8-9CB0-5F248165C08B}" srcOrd="0" destOrd="0" parTransId="{CD73169E-7A29-43ED-89B9-75B6CD994F1A}" sibTransId="{EB790E2C-75D6-42FA-99B6-A591A13F56DC}"/>
    <dgm:cxn modelId="{BA855244-E92B-43CF-81CC-66BBAD2C956F}" type="presOf" srcId="{8A7FDBE4-5E8B-4860-A391-FED563CB0490}" destId="{ADB4B1F0-379D-4BCA-A9DC-E4F855E014F8}" srcOrd="0" destOrd="0" presId="urn:microsoft.com/office/officeart/2005/8/layout/process4"/>
    <dgm:cxn modelId="{CF161198-7FFF-44E2-AAD0-37CABA9B2CFD}" type="presParOf" srcId="{1199EB02-187A-4732-85C4-D45B6F1B8DC7}" destId="{BE6FC95C-0010-4BE6-BA43-1F39547C731D}" srcOrd="0" destOrd="0" presId="urn:microsoft.com/office/officeart/2005/8/layout/process4"/>
    <dgm:cxn modelId="{F771EC2C-2437-476C-A7A3-5635EDCAB0F3}" type="presParOf" srcId="{BE6FC95C-0010-4BE6-BA43-1F39547C731D}" destId="{39FEBE59-E526-4045-80A4-DA0D845ABFF5}" srcOrd="0" destOrd="0" presId="urn:microsoft.com/office/officeart/2005/8/layout/process4"/>
    <dgm:cxn modelId="{2CE76598-3125-4836-93BD-D0D88E7594BB}" type="presParOf" srcId="{BE6FC95C-0010-4BE6-BA43-1F39547C731D}" destId="{0E27687D-2554-4112-B911-A80180B8E2E2}" srcOrd="1" destOrd="0" presId="urn:microsoft.com/office/officeart/2005/8/layout/process4"/>
    <dgm:cxn modelId="{4601F791-545C-4FD1-84D8-0EF02C1187B1}" type="presParOf" srcId="{BE6FC95C-0010-4BE6-BA43-1F39547C731D}" destId="{1B953FC5-9AC4-4A94-BCDA-DD12275B58A6}" srcOrd="2" destOrd="0" presId="urn:microsoft.com/office/officeart/2005/8/layout/process4"/>
    <dgm:cxn modelId="{0E7D1284-8667-4E39-9B0E-B9F5DB457949}" type="presParOf" srcId="{1B953FC5-9AC4-4A94-BCDA-DD12275B58A6}" destId="{1C6D470F-1796-47F6-A48C-64534EA081C4}" srcOrd="0" destOrd="0" presId="urn:microsoft.com/office/officeart/2005/8/layout/process4"/>
    <dgm:cxn modelId="{BFD7A840-15B1-4642-874B-08CD16E8811B}" type="presParOf" srcId="{1B953FC5-9AC4-4A94-BCDA-DD12275B58A6}" destId="{354622C6-9CB8-4318-B7CA-08B8236E829C}" srcOrd="1" destOrd="0" presId="urn:microsoft.com/office/officeart/2005/8/layout/process4"/>
    <dgm:cxn modelId="{A0DE17B1-4182-4F1C-9D29-90FE9485AA03}" type="presParOf" srcId="{1199EB02-187A-4732-85C4-D45B6F1B8DC7}" destId="{07FC309F-23AA-4CB2-B911-5F0874E234D1}" srcOrd="1" destOrd="0" presId="urn:microsoft.com/office/officeart/2005/8/layout/process4"/>
    <dgm:cxn modelId="{4E6DDAEF-63D2-464B-A839-EEB6586731D4}" type="presParOf" srcId="{1199EB02-187A-4732-85C4-D45B6F1B8DC7}" destId="{266A86CE-A082-4DC1-881F-8AE5EF0541C6}" srcOrd="2" destOrd="0" presId="urn:microsoft.com/office/officeart/2005/8/layout/process4"/>
    <dgm:cxn modelId="{DDF3FEB9-A4F0-4562-96A4-098DE1C28163}" type="presParOf" srcId="{266A86CE-A082-4DC1-881F-8AE5EF0541C6}" destId="{99EAADC2-A93D-4FEC-8794-83A6B780228C}" srcOrd="0" destOrd="0" presId="urn:microsoft.com/office/officeart/2005/8/layout/process4"/>
    <dgm:cxn modelId="{5FEE3413-F125-430C-8584-39253A144B31}" type="presParOf" srcId="{266A86CE-A082-4DC1-881F-8AE5EF0541C6}" destId="{571ABD8A-A12C-4816-9F45-CBBA6482403D}" srcOrd="1" destOrd="0" presId="urn:microsoft.com/office/officeart/2005/8/layout/process4"/>
    <dgm:cxn modelId="{DF41222E-AEAC-4110-A503-59788414DD5A}" type="presParOf" srcId="{266A86CE-A082-4DC1-881F-8AE5EF0541C6}" destId="{F507CF4D-C146-440F-8EB9-F1A6101E6B7D}" srcOrd="2" destOrd="0" presId="urn:microsoft.com/office/officeart/2005/8/layout/process4"/>
    <dgm:cxn modelId="{2671D36E-8115-4EFF-8AEB-58C23BF1002A}" type="presParOf" srcId="{F507CF4D-C146-440F-8EB9-F1A6101E6B7D}" destId="{ADB4B1F0-379D-4BCA-A9DC-E4F855E014F8}" srcOrd="0" destOrd="0" presId="urn:microsoft.com/office/officeart/2005/8/layout/process4"/>
    <dgm:cxn modelId="{230BBEE6-E046-48B0-BCD2-9D5D550CCDCB}" type="presParOf" srcId="{F507CF4D-C146-440F-8EB9-F1A6101E6B7D}" destId="{0617BB4A-5846-4C4D-A1F4-8A364D1E78E4}" srcOrd="1" destOrd="0" presId="urn:microsoft.com/office/officeart/2005/8/layout/process4"/>
    <dgm:cxn modelId="{3FC454FF-49E0-4423-9EC2-56086659E351}" type="presParOf" srcId="{1199EB02-187A-4732-85C4-D45B6F1B8DC7}" destId="{CB932A09-D05C-4E49-B6E3-5EDE9B261E0E}" srcOrd="3" destOrd="0" presId="urn:microsoft.com/office/officeart/2005/8/layout/process4"/>
    <dgm:cxn modelId="{C17998B7-BC0C-4235-813A-B8B70B3DE7A5}" type="presParOf" srcId="{1199EB02-187A-4732-85C4-D45B6F1B8DC7}" destId="{69C186B7-71AD-4470-B775-4009AF90CB2F}" srcOrd="4" destOrd="0" presId="urn:microsoft.com/office/officeart/2005/8/layout/process4"/>
    <dgm:cxn modelId="{F4658D8D-7C79-4CC3-825B-44E776999C62}" type="presParOf" srcId="{69C186B7-71AD-4470-B775-4009AF90CB2F}" destId="{F908C629-F4CA-4E94-B188-7B59D98563E9}" srcOrd="0" destOrd="0" presId="urn:microsoft.com/office/officeart/2005/8/layout/process4"/>
    <dgm:cxn modelId="{7442A850-F61E-4044-AA47-1458E2971F50}" type="presParOf" srcId="{69C186B7-71AD-4470-B775-4009AF90CB2F}" destId="{18648BB9-4869-431F-9C96-CF3E15752CC0}" srcOrd="1" destOrd="0" presId="urn:microsoft.com/office/officeart/2005/8/layout/process4"/>
    <dgm:cxn modelId="{417512AE-D69C-4F30-9705-5D6828B1C5E9}" type="presParOf" srcId="{69C186B7-71AD-4470-B775-4009AF90CB2F}" destId="{E5C64C96-EB05-467F-90AD-BD7D0D8987C6}" srcOrd="2" destOrd="0" presId="urn:microsoft.com/office/officeart/2005/8/layout/process4"/>
    <dgm:cxn modelId="{0C6473D8-4CBB-43E0-8CB6-B637A7B5A2B3}" type="presParOf" srcId="{E5C64C96-EB05-467F-90AD-BD7D0D8987C6}" destId="{A042AFF5-CFB0-4771-BDA9-07CB56BE4DF5}" srcOrd="0" destOrd="0" presId="urn:microsoft.com/office/officeart/2005/8/layout/process4"/>
    <dgm:cxn modelId="{821A5C69-E0A9-4576-9469-BE1A59A8780D}" type="presParOf" srcId="{E5C64C96-EB05-467F-90AD-BD7D0D8987C6}" destId="{34344DCF-887A-4A29-BD74-8712B0A18188}" srcOrd="1" destOrd="0" presId="urn:microsoft.com/office/officeart/2005/8/layout/process4"/>
    <dgm:cxn modelId="{A652882B-257A-4EBA-9A0F-39F7846FADA5}" type="presParOf" srcId="{1199EB02-187A-4732-85C4-D45B6F1B8DC7}" destId="{99875B7A-4DB0-4621-976F-4D7801965318}" srcOrd="5" destOrd="0" presId="urn:microsoft.com/office/officeart/2005/8/layout/process4"/>
    <dgm:cxn modelId="{7021F3FF-6A36-48B9-A347-B034E30DC116}" type="presParOf" srcId="{1199EB02-187A-4732-85C4-D45B6F1B8DC7}" destId="{1EE5803A-1760-41D2-A826-A5C06BF1BC39}" srcOrd="6" destOrd="0" presId="urn:microsoft.com/office/officeart/2005/8/layout/process4"/>
    <dgm:cxn modelId="{1AE22302-781E-4550-88B5-E19FDE7C710E}" type="presParOf" srcId="{1EE5803A-1760-41D2-A826-A5C06BF1BC39}" destId="{CA4954FC-5837-4621-BF97-E0470F31C3C5}" srcOrd="0" destOrd="0" presId="urn:microsoft.com/office/officeart/2005/8/layout/process4"/>
    <dgm:cxn modelId="{36D3AC04-C2F3-455D-91D3-D903361BDDE3}" type="presParOf" srcId="{1EE5803A-1760-41D2-A826-A5C06BF1BC39}" destId="{44DEE5D4-6ACF-48A3-A407-1CAFAC7279A4}" srcOrd="1" destOrd="0" presId="urn:microsoft.com/office/officeart/2005/8/layout/process4"/>
    <dgm:cxn modelId="{EEEA2527-F684-461F-8681-2C2B4ED0EC7C}" type="presParOf" srcId="{1EE5803A-1760-41D2-A826-A5C06BF1BC39}" destId="{432D93A1-6931-400F-BC26-1663DC1C0F10}" srcOrd="2" destOrd="0" presId="urn:microsoft.com/office/officeart/2005/8/layout/process4"/>
    <dgm:cxn modelId="{4D4BD36B-563B-4FDB-8A48-6278F60B17EC}" type="presParOf" srcId="{432D93A1-6931-400F-BC26-1663DC1C0F10}" destId="{3FF5A0AB-F795-4CC7-B3B1-603E46C11CCB}" srcOrd="0" destOrd="0" presId="urn:microsoft.com/office/officeart/2005/8/layout/process4"/>
    <dgm:cxn modelId="{D3C7BE14-CF7C-4624-87C7-B007DB05ED91}" type="presParOf" srcId="{432D93A1-6931-400F-BC26-1663DC1C0F10}" destId="{0BA67F1F-B733-4E9C-AEB0-C9339753B179}" srcOrd="1" destOrd="0" presId="urn:microsoft.com/office/officeart/2005/8/layout/process4"/>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730B6226-BB18-4A10-9C8C-6F570643B633}" type="doc">
      <dgm:prSet loTypeId="urn:microsoft.com/office/officeart/2005/8/layout/process2" loCatId="process" qsTypeId="urn:microsoft.com/office/officeart/2005/8/quickstyle/simple1#6" qsCatId="simple" csTypeId="urn:microsoft.com/office/officeart/2005/8/colors/colorful4" csCatId="colorful" phldr="1"/>
      <dgm:spPr/>
      <dgm:t>
        <a:bodyPr/>
        <a:lstStyle/>
        <a:p>
          <a:endParaRPr lang="en-AU"/>
        </a:p>
      </dgm:t>
    </dgm:pt>
    <dgm:pt modelId="{7A2CD80B-FA7E-4DB8-9CB0-5F248165C08B}">
      <dgm:prSet phldrT="[Text]" custT="1"/>
      <dgm:spPr/>
      <dgm:t>
        <a:bodyPr/>
        <a:lstStyle/>
        <a:p>
          <a:r>
            <a:rPr lang="en-AU" sz="1800" dirty="0" smtClean="0"/>
            <a:t>Pilot</a:t>
          </a:r>
          <a:endParaRPr lang="en-AU" sz="1800" dirty="0"/>
        </a:p>
      </dgm:t>
    </dgm:pt>
    <dgm:pt modelId="{CD73169E-7A29-43ED-89B9-75B6CD994F1A}" type="parTrans" cxnId="{65B69522-555A-46C8-A1C6-7A1C88B2E7F0}">
      <dgm:prSet/>
      <dgm:spPr/>
      <dgm:t>
        <a:bodyPr/>
        <a:lstStyle/>
        <a:p>
          <a:endParaRPr lang="en-AU" sz="1800"/>
        </a:p>
      </dgm:t>
    </dgm:pt>
    <dgm:pt modelId="{EB790E2C-75D6-42FA-99B6-A591A13F56DC}" type="sibTrans" cxnId="{65B69522-555A-46C8-A1C6-7A1C88B2E7F0}">
      <dgm:prSet/>
      <dgm:spPr/>
      <dgm:t>
        <a:bodyPr/>
        <a:lstStyle/>
        <a:p>
          <a:endParaRPr lang="en-AU" sz="1800" dirty="0"/>
        </a:p>
      </dgm:t>
    </dgm:pt>
    <dgm:pt modelId="{3FAF99EA-7EE4-47D2-82CF-54540822F995}">
      <dgm:prSet phldrT="[Text]" custT="1"/>
      <dgm:spPr/>
      <dgm:t>
        <a:bodyPr/>
        <a:lstStyle/>
        <a:p>
          <a:r>
            <a:rPr lang="en-AU" sz="1800" dirty="0" smtClean="0"/>
            <a:t>Tender</a:t>
          </a:r>
          <a:endParaRPr lang="en-AU" sz="1800" dirty="0"/>
        </a:p>
      </dgm:t>
    </dgm:pt>
    <dgm:pt modelId="{2FC5566E-75BD-4F15-A067-82A0586B9EBE}" type="parTrans" cxnId="{1659CC4B-AA24-4A8A-AD21-2C145332B93E}">
      <dgm:prSet/>
      <dgm:spPr/>
      <dgm:t>
        <a:bodyPr/>
        <a:lstStyle/>
        <a:p>
          <a:endParaRPr lang="en-AU" sz="1800"/>
        </a:p>
      </dgm:t>
    </dgm:pt>
    <dgm:pt modelId="{180E27D7-22F2-43C8-9323-FB1677F360DE}" type="sibTrans" cxnId="{1659CC4B-AA24-4A8A-AD21-2C145332B93E}">
      <dgm:prSet/>
      <dgm:spPr/>
      <dgm:t>
        <a:bodyPr/>
        <a:lstStyle/>
        <a:p>
          <a:endParaRPr lang="en-AU" sz="1800" dirty="0"/>
        </a:p>
      </dgm:t>
    </dgm:pt>
    <dgm:pt modelId="{DBB64C57-D7BE-43E2-8E87-CEABE439CA67}">
      <dgm:prSet phldrT="[Text]" custT="1"/>
      <dgm:spPr/>
      <dgm:t>
        <a:bodyPr/>
        <a:lstStyle/>
        <a:p>
          <a:r>
            <a:rPr lang="en-AU" sz="1800" dirty="0" smtClean="0"/>
            <a:t>Processing</a:t>
          </a:r>
          <a:endParaRPr lang="en-AU" sz="1800" dirty="0"/>
        </a:p>
      </dgm:t>
    </dgm:pt>
    <dgm:pt modelId="{57FF029C-194E-46AD-82A5-845DCA222C63}" type="parTrans" cxnId="{1D5B492A-B36C-42A7-9CB5-36E7395362A2}">
      <dgm:prSet/>
      <dgm:spPr/>
      <dgm:t>
        <a:bodyPr/>
        <a:lstStyle/>
        <a:p>
          <a:endParaRPr lang="en-AU" sz="1800"/>
        </a:p>
      </dgm:t>
    </dgm:pt>
    <dgm:pt modelId="{260217BB-AE79-42FA-80C5-1582461F8C3D}" type="sibTrans" cxnId="{1D5B492A-B36C-42A7-9CB5-36E7395362A2}">
      <dgm:prSet/>
      <dgm:spPr/>
      <dgm:t>
        <a:bodyPr/>
        <a:lstStyle/>
        <a:p>
          <a:endParaRPr lang="en-AU" sz="1800" dirty="0"/>
        </a:p>
      </dgm:t>
    </dgm:pt>
    <dgm:pt modelId="{A15C488B-BF3C-49D1-984D-20832AF861FB}">
      <dgm:prSet phldrT="[Text]" custT="1"/>
      <dgm:spPr/>
      <dgm:t>
        <a:bodyPr/>
        <a:lstStyle/>
        <a:p>
          <a:r>
            <a:rPr lang="en-AU" sz="1800" dirty="0" smtClean="0"/>
            <a:t>Closure</a:t>
          </a:r>
          <a:endParaRPr lang="en-AU" sz="1800" dirty="0"/>
        </a:p>
      </dgm:t>
    </dgm:pt>
    <dgm:pt modelId="{5000351D-867D-43DE-A0AE-25CF7F914507}" type="parTrans" cxnId="{3DA540D9-6F00-4AB5-AFD9-982993D42E37}">
      <dgm:prSet/>
      <dgm:spPr/>
      <dgm:t>
        <a:bodyPr/>
        <a:lstStyle/>
        <a:p>
          <a:endParaRPr lang="en-AU" sz="1800"/>
        </a:p>
      </dgm:t>
    </dgm:pt>
    <dgm:pt modelId="{57E2FC62-0E3D-40AC-B7C5-ACCFA04FAF67}" type="sibTrans" cxnId="{3DA540D9-6F00-4AB5-AFD9-982993D42E37}">
      <dgm:prSet/>
      <dgm:spPr/>
      <dgm:t>
        <a:bodyPr/>
        <a:lstStyle/>
        <a:p>
          <a:endParaRPr lang="en-AU" sz="1800"/>
        </a:p>
      </dgm:t>
    </dgm:pt>
    <dgm:pt modelId="{7F9CA0C6-42FD-4C40-A0BD-7F69378814B6}" type="pres">
      <dgm:prSet presAssocID="{730B6226-BB18-4A10-9C8C-6F570643B633}" presName="linearFlow" presStyleCnt="0">
        <dgm:presLayoutVars>
          <dgm:resizeHandles val="exact"/>
        </dgm:presLayoutVars>
      </dgm:prSet>
      <dgm:spPr/>
      <dgm:t>
        <a:bodyPr/>
        <a:lstStyle/>
        <a:p>
          <a:endParaRPr lang="en-AU"/>
        </a:p>
      </dgm:t>
    </dgm:pt>
    <dgm:pt modelId="{4536B0E0-2398-4E75-A60B-C35F61C08600}" type="pres">
      <dgm:prSet presAssocID="{7A2CD80B-FA7E-4DB8-9CB0-5F248165C08B}" presName="node" presStyleLbl="node1" presStyleIdx="0" presStyleCnt="4">
        <dgm:presLayoutVars>
          <dgm:bulletEnabled val="1"/>
        </dgm:presLayoutVars>
      </dgm:prSet>
      <dgm:spPr/>
      <dgm:t>
        <a:bodyPr/>
        <a:lstStyle/>
        <a:p>
          <a:endParaRPr lang="en-AU"/>
        </a:p>
      </dgm:t>
    </dgm:pt>
    <dgm:pt modelId="{7BE8D9E2-8750-4CFB-8673-1F958201213B}" type="pres">
      <dgm:prSet presAssocID="{EB790E2C-75D6-42FA-99B6-A591A13F56DC}" presName="sibTrans" presStyleLbl="sibTrans2D1" presStyleIdx="0" presStyleCnt="3"/>
      <dgm:spPr/>
      <dgm:t>
        <a:bodyPr/>
        <a:lstStyle/>
        <a:p>
          <a:endParaRPr lang="en-AU"/>
        </a:p>
      </dgm:t>
    </dgm:pt>
    <dgm:pt modelId="{3D712CB3-8EA4-4F16-9FD1-4ED0A27BF91A}" type="pres">
      <dgm:prSet presAssocID="{EB790E2C-75D6-42FA-99B6-A591A13F56DC}" presName="connectorText" presStyleLbl="sibTrans2D1" presStyleIdx="0" presStyleCnt="3"/>
      <dgm:spPr/>
      <dgm:t>
        <a:bodyPr/>
        <a:lstStyle/>
        <a:p>
          <a:endParaRPr lang="en-AU"/>
        </a:p>
      </dgm:t>
    </dgm:pt>
    <dgm:pt modelId="{17F8BB09-1084-4963-99E1-3966CE30CC3A}" type="pres">
      <dgm:prSet presAssocID="{3FAF99EA-7EE4-47D2-82CF-54540822F995}" presName="node" presStyleLbl="node1" presStyleIdx="1" presStyleCnt="4">
        <dgm:presLayoutVars>
          <dgm:bulletEnabled val="1"/>
        </dgm:presLayoutVars>
      </dgm:prSet>
      <dgm:spPr/>
      <dgm:t>
        <a:bodyPr/>
        <a:lstStyle/>
        <a:p>
          <a:endParaRPr lang="en-AU"/>
        </a:p>
      </dgm:t>
    </dgm:pt>
    <dgm:pt modelId="{894120AC-2253-4E3B-892D-568526E5B3D1}" type="pres">
      <dgm:prSet presAssocID="{180E27D7-22F2-43C8-9323-FB1677F360DE}" presName="sibTrans" presStyleLbl="sibTrans2D1" presStyleIdx="1" presStyleCnt="3"/>
      <dgm:spPr/>
      <dgm:t>
        <a:bodyPr/>
        <a:lstStyle/>
        <a:p>
          <a:endParaRPr lang="en-AU"/>
        </a:p>
      </dgm:t>
    </dgm:pt>
    <dgm:pt modelId="{6D17A283-FEA8-4AE7-9555-B1A54493E091}" type="pres">
      <dgm:prSet presAssocID="{180E27D7-22F2-43C8-9323-FB1677F360DE}" presName="connectorText" presStyleLbl="sibTrans2D1" presStyleIdx="1" presStyleCnt="3"/>
      <dgm:spPr/>
      <dgm:t>
        <a:bodyPr/>
        <a:lstStyle/>
        <a:p>
          <a:endParaRPr lang="en-AU"/>
        </a:p>
      </dgm:t>
    </dgm:pt>
    <dgm:pt modelId="{27C2C1EE-1912-4136-A596-C46B224E7049}" type="pres">
      <dgm:prSet presAssocID="{DBB64C57-D7BE-43E2-8E87-CEABE439CA67}" presName="node" presStyleLbl="node1" presStyleIdx="2" presStyleCnt="4">
        <dgm:presLayoutVars>
          <dgm:bulletEnabled val="1"/>
        </dgm:presLayoutVars>
      </dgm:prSet>
      <dgm:spPr/>
      <dgm:t>
        <a:bodyPr/>
        <a:lstStyle/>
        <a:p>
          <a:endParaRPr lang="en-AU"/>
        </a:p>
      </dgm:t>
    </dgm:pt>
    <dgm:pt modelId="{53567642-45F3-48BE-B46C-94A8F1C7147A}" type="pres">
      <dgm:prSet presAssocID="{260217BB-AE79-42FA-80C5-1582461F8C3D}" presName="sibTrans" presStyleLbl="sibTrans2D1" presStyleIdx="2" presStyleCnt="3"/>
      <dgm:spPr/>
      <dgm:t>
        <a:bodyPr/>
        <a:lstStyle/>
        <a:p>
          <a:endParaRPr lang="en-AU"/>
        </a:p>
      </dgm:t>
    </dgm:pt>
    <dgm:pt modelId="{FCBB0CE2-16E7-4FC4-96AC-C607E279736D}" type="pres">
      <dgm:prSet presAssocID="{260217BB-AE79-42FA-80C5-1582461F8C3D}" presName="connectorText" presStyleLbl="sibTrans2D1" presStyleIdx="2" presStyleCnt="3"/>
      <dgm:spPr/>
      <dgm:t>
        <a:bodyPr/>
        <a:lstStyle/>
        <a:p>
          <a:endParaRPr lang="en-AU"/>
        </a:p>
      </dgm:t>
    </dgm:pt>
    <dgm:pt modelId="{9AE0F74B-D336-4D40-8B57-23BF88F89E25}" type="pres">
      <dgm:prSet presAssocID="{A15C488B-BF3C-49D1-984D-20832AF861FB}" presName="node" presStyleLbl="node1" presStyleIdx="3" presStyleCnt="4">
        <dgm:presLayoutVars>
          <dgm:bulletEnabled val="1"/>
        </dgm:presLayoutVars>
      </dgm:prSet>
      <dgm:spPr/>
      <dgm:t>
        <a:bodyPr/>
        <a:lstStyle/>
        <a:p>
          <a:endParaRPr lang="en-AU"/>
        </a:p>
      </dgm:t>
    </dgm:pt>
  </dgm:ptLst>
  <dgm:cxnLst>
    <dgm:cxn modelId="{1D5B492A-B36C-42A7-9CB5-36E7395362A2}" srcId="{730B6226-BB18-4A10-9C8C-6F570643B633}" destId="{DBB64C57-D7BE-43E2-8E87-CEABE439CA67}" srcOrd="2" destOrd="0" parTransId="{57FF029C-194E-46AD-82A5-845DCA222C63}" sibTransId="{260217BB-AE79-42FA-80C5-1582461F8C3D}"/>
    <dgm:cxn modelId="{A890B31B-3F66-4068-93F6-65B2ACAA3214}" type="presOf" srcId="{DBB64C57-D7BE-43E2-8E87-CEABE439CA67}" destId="{27C2C1EE-1912-4136-A596-C46B224E7049}" srcOrd="0" destOrd="0" presId="urn:microsoft.com/office/officeart/2005/8/layout/process2"/>
    <dgm:cxn modelId="{61F43193-6D24-48FC-9AD5-9B5E307854F6}" type="presOf" srcId="{7A2CD80B-FA7E-4DB8-9CB0-5F248165C08B}" destId="{4536B0E0-2398-4E75-A60B-C35F61C08600}" srcOrd="0" destOrd="0" presId="urn:microsoft.com/office/officeart/2005/8/layout/process2"/>
    <dgm:cxn modelId="{3C9D6199-E0E3-41EE-A933-F7010CE5A897}" type="presOf" srcId="{730B6226-BB18-4A10-9C8C-6F570643B633}" destId="{7F9CA0C6-42FD-4C40-A0BD-7F69378814B6}" srcOrd="0" destOrd="0" presId="urn:microsoft.com/office/officeart/2005/8/layout/process2"/>
    <dgm:cxn modelId="{00EC033A-C318-49D0-8741-9581F3CCFDFE}" type="presOf" srcId="{180E27D7-22F2-43C8-9323-FB1677F360DE}" destId="{894120AC-2253-4E3B-892D-568526E5B3D1}" srcOrd="0" destOrd="0" presId="urn:microsoft.com/office/officeart/2005/8/layout/process2"/>
    <dgm:cxn modelId="{FE0A3071-6081-4343-9C98-0B9736E95FC4}" type="presOf" srcId="{180E27D7-22F2-43C8-9323-FB1677F360DE}" destId="{6D17A283-FEA8-4AE7-9555-B1A54493E091}" srcOrd="1" destOrd="0" presId="urn:microsoft.com/office/officeart/2005/8/layout/process2"/>
    <dgm:cxn modelId="{408CE32D-F6CE-4B81-A4E9-B6D24886596F}" type="presOf" srcId="{260217BB-AE79-42FA-80C5-1582461F8C3D}" destId="{FCBB0CE2-16E7-4FC4-96AC-C607E279736D}" srcOrd="1" destOrd="0" presId="urn:microsoft.com/office/officeart/2005/8/layout/process2"/>
    <dgm:cxn modelId="{6DBEA413-EA90-4FA2-B4C3-8D7E6806FFB0}" type="presOf" srcId="{EB790E2C-75D6-42FA-99B6-A591A13F56DC}" destId="{3D712CB3-8EA4-4F16-9FD1-4ED0A27BF91A}" srcOrd="1" destOrd="0" presId="urn:microsoft.com/office/officeart/2005/8/layout/process2"/>
    <dgm:cxn modelId="{1659CC4B-AA24-4A8A-AD21-2C145332B93E}" srcId="{730B6226-BB18-4A10-9C8C-6F570643B633}" destId="{3FAF99EA-7EE4-47D2-82CF-54540822F995}" srcOrd="1" destOrd="0" parTransId="{2FC5566E-75BD-4F15-A067-82A0586B9EBE}" sibTransId="{180E27D7-22F2-43C8-9323-FB1677F360DE}"/>
    <dgm:cxn modelId="{3D4AB3B0-1FD8-4AAF-A965-0668F66297CF}" type="presOf" srcId="{260217BB-AE79-42FA-80C5-1582461F8C3D}" destId="{53567642-45F3-48BE-B46C-94A8F1C7147A}" srcOrd="0" destOrd="0" presId="urn:microsoft.com/office/officeart/2005/8/layout/process2"/>
    <dgm:cxn modelId="{65B69522-555A-46C8-A1C6-7A1C88B2E7F0}" srcId="{730B6226-BB18-4A10-9C8C-6F570643B633}" destId="{7A2CD80B-FA7E-4DB8-9CB0-5F248165C08B}" srcOrd="0" destOrd="0" parTransId="{CD73169E-7A29-43ED-89B9-75B6CD994F1A}" sibTransId="{EB790E2C-75D6-42FA-99B6-A591A13F56DC}"/>
    <dgm:cxn modelId="{40939DDD-434C-4C0C-9C03-E523A62EE8E7}" type="presOf" srcId="{3FAF99EA-7EE4-47D2-82CF-54540822F995}" destId="{17F8BB09-1084-4963-99E1-3966CE30CC3A}" srcOrd="0" destOrd="0" presId="urn:microsoft.com/office/officeart/2005/8/layout/process2"/>
    <dgm:cxn modelId="{C08C66ED-81E9-4CFF-8887-AC2B8605D037}" type="presOf" srcId="{A15C488B-BF3C-49D1-984D-20832AF861FB}" destId="{9AE0F74B-D336-4D40-8B57-23BF88F89E25}" srcOrd="0" destOrd="0" presId="urn:microsoft.com/office/officeart/2005/8/layout/process2"/>
    <dgm:cxn modelId="{D6407325-C4A2-4778-8300-33759A6D3CA1}" type="presOf" srcId="{EB790E2C-75D6-42FA-99B6-A591A13F56DC}" destId="{7BE8D9E2-8750-4CFB-8673-1F958201213B}" srcOrd="0" destOrd="0" presId="urn:microsoft.com/office/officeart/2005/8/layout/process2"/>
    <dgm:cxn modelId="{3DA540D9-6F00-4AB5-AFD9-982993D42E37}" srcId="{730B6226-BB18-4A10-9C8C-6F570643B633}" destId="{A15C488B-BF3C-49D1-984D-20832AF861FB}" srcOrd="3" destOrd="0" parTransId="{5000351D-867D-43DE-A0AE-25CF7F914507}" sibTransId="{57E2FC62-0E3D-40AC-B7C5-ACCFA04FAF67}"/>
    <dgm:cxn modelId="{A54C4B21-7B37-4A88-AB33-68C851D2E8EB}" type="presParOf" srcId="{7F9CA0C6-42FD-4C40-A0BD-7F69378814B6}" destId="{4536B0E0-2398-4E75-A60B-C35F61C08600}" srcOrd="0" destOrd="0" presId="urn:microsoft.com/office/officeart/2005/8/layout/process2"/>
    <dgm:cxn modelId="{D6494933-6883-4673-A81D-4D604D5A9AE6}" type="presParOf" srcId="{7F9CA0C6-42FD-4C40-A0BD-7F69378814B6}" destId="{7BE8D9E2-8750-4CFB-8673-1F958201213B}" srcOrd="1" destOrd="0" presId="urn:microsoft.com/office/officeart/2005/8/layout/process2"/>
    <dgm:cxn modelId="{109408D6-CFBD-4CE6-A7DD-A09D47494580}" type="presParOf" srcId="{7BE8D9E2-8750-4CFB-8673-1F958201213B}" destId="{3D712CB3-8EA4-4F16-9FD1-4ED0A27BF91A}" srcOrd="0" destOrd="0" presId="urn:microsoft.com/office/officeart/2005/8/layout/process2"/>
    <dgm:cxn modelId="{249D15F2-6120-4973-9BF4-08D9E47071F9}" type="presParOf" srcId="{7F9CA0C6-42FD-4C40-A0BD-7F69378814B6}" destId="{17F8BB09-1084-4963-99E1-3966CE30CC3A}" srcOrd="2" destOrd="0" presId="urn:microsoft.com/office/officeart/2005/8/layout/process2"/>
    <dgm:cxn modelId="{CF666AF0-1F86-4B7A-B243-90F1B9D09BE9}" type="presParOf" srcId="{7F9CA0C6-42FD-4C40-A0BD-7F69378814B6}" destId="{894120AC-2253-4E3B-892D-568526E5B3D1}" srcOrd="3" destOrd="0" presId="urn:microsoft.com/office/officeart/2005/8/layout/process2"/>
    <dgm:cxn modelId="{892E4411-8500-42CA-A0E2-3F4AC2CFF079}" type="presParOf" srcId="{894120AC-2253-4E3B-892D-568526E5B3D1}" destId="{6D17A283-FEA8-4AE7-9555-B1A54493E091}" srcOrd="0" destOrd="0" presId="urn:microsoft.com/office/officeart/2005/8/layout/process2"/>
    <dgm:cxn modelId="{92491E6B-1E57-4860-AFA1-B4D8DB398D39}" type="presParOf" srcId="{7F9CA0C6-42FD-4C40-A0BD-7F69378814B6}" destId="{27C2C1EE-1912-4136-A596-C46B224E7049}" srcOrd="4" destOrd="0" presId="urn:microsoft.com/office/officeart/2005/8/layout/process2"/>
    <dgm:cxn modelId="{2FE08427-4BFA-4C70-A50F-4742056E971E}" type="presParOf" srcId="{7F9CA0C6-42FD-4C40-A0BD-7F69378814B6}" destId="{53567642-45F3-48BE-B46C-94A8F1C7147A}" srcOrd="5" destOrd="0" presId="urn:microsoft.com/office/officeart/2005/8/layout/process2"/>
    <dgm:cxn modelId="{07ABA89B-579A-4D3E-965D-86015E77C3EE}" type="presParOf" srcId="{53567642-45F3-48BE-B46C-94A8F1C7147A}" destId="{FCBB0CE2-16E7-4FC4-96AC-C607E279736D}" srcOrd="0" destOrd="0" presId="urn:microsoft.com/office/officeart/2005/8/layout/process2"/>
    <dgm:cxn modelId="{80025A68-29E7-4D94-80FB-9FB230951CEF}" type="presParOf" srcId="{7F9CA0C6-42FD-4C40-A0BD-7F69378814B6}" destId="{9AE0F74B-D336-4D40-8B57-23BF88F89E25}" srcOrd="6" destOrd="0" presId="urn:microsoft.com/office/officeart/2005/8/layout/process2"/>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730B6226-BB18-4A10-9C8C-6F570643B633}" type="doc">
      <dgm:prSet loTypeId="urn:microsoft.com/office/officeart/2005/8/layout/process2" loCatId="process" qsTypeId="urn:microsoft.com/office/officeart/2005/8/quickstyle/simple1#7" qsCatId="simple" csTypeId="urn:microsoft.com/office/officeart/2005/8/colors/colorful4" csCatId="colorful" phldr="1"/>
      <dgm:spPr/>
      <dgm:t>
        <a:bodyPr/>
        <a:lstStyle/>
        <a:p>
          <a:endParaRPr lang="en-AU"/>
        </a:p>
      </dgm:t>
    </dgm:pt>
    <dgm:pt modelId="{3FAF99EA-7EE4-47D2-82CF-54540822F995}">
      <dgm:prSet phldrT="[Text]" custT="1"/>
      <dgm:spPr/>
      <dgm:t>
        <a:bodyPr/>
        <a:lstStyle/>
        <a:p>
          <a:r>
            <a:rPr lang="en-AU" sz="1800" dirty="0" smtClean="0"/>
            <a:t>File Indexing </a:t>
          </a:r>
        </a:p>
        <a:p>
          <a:r>
            <a:rPr lang="en-AU" sz="1800" dirty="0" smtClean="0"/>
            <a:t>(File Creation)</a:t>
          </a:r>
          <a:endParaRPr lang="en-AU" sz="1800" dirty="0"/>
        </a:p>
      </dgm:t>
    </dgm:pt>
    <dgm:pt modelId="{2FC5566E-75BD-4F15-A067-82A0586B9EBE}" type="parTrans" cxnId="{1659CC4B-AA24-4A8A-AD21-2C145332B93E}">
      <dgm:prSet/>
      <dgm:spPr/>
      <dgm:t>
        <a:bodyPr/>
        <a:lstStyle/>
        <a:p>
          <a:endParaRPr lang="en-AU" sz="1800"/>
        </a:p>
      </dgm:t>
    </dgm:pt>
    <dgm:pt modelId="{180E27D7-22F2-43C8-9323-FB1677F360DE}" type="sibTrans" cxnId="{1659CC4B-AA24-4A8A-AD21-2C145332B93E}">
      <dgm:prSet/>
      <dgm:spPr/>
      <dgm:t>
        <a:bodyPr/>
        <a:lstStyle/>
        <a:p>
          <a:endParaRPr lang="en-AU" sz="1800" dirty="0"/>
        </a:p>
      </dgm:t>
    </dgm:pt>
    <dgm:pt modelId="{DBB64C57-D7BE-43E2-8E87-CEABE439CA67}">
      <dgm:prSet phldrT="[Text]" custT="1"/>
      <dgm:spPr/>
      <dgm:t>
        <a:bodyPr/>
        <a:lstStyle/>
        <a:p>
          <a:r>
            <a:rPr lang="en-AU" sz="1800" dirty="0" smtClean="0"/>
            <a:t>Sentencing</a:t>
          </a:r>
          <a:endParaRPr lang="en-AU" sz="1800" dirty="0"/>
        </a:p>
      </dgm:t>
    </dgm:pt>
    <dgm:pt modelId="{57FF029C-194E-46AD-82A5-845DCA222C63}" type="parTrans" cxnId="{1D5B492A-B36C-42A7-9CB5-36E7395362A2}">
      <dgm:prSet/>
      <dgm:spPr/>
      <dgm:t>
        <a:bodyPr/>
        <a:lstStyle/>
        <a:p>
          <a:endParaRPr lang="en-AU" sz="1800"/>
        </a:p>
      </dgm:t>
    </dgm:pt>
    <dgm:pt modelId="{260217BB-AE79-42FA-80C5-1582461F8C3D}" type="sibTrans" cxnId="{1D5B492A-B36C-42A7-9CB5-36E7395362A2}">
      <dgm:prSet/>
      <dgm:spPr/>
      <dgm:t>
        <a:bodyPr/>
        <a:lstStyle/>
        <a:p>
          <a:endParaRPr lang="en-AU" sz="1800" dirty="0"/>
        </a:p>
      </dgm:t>
    </dgm:pt>
    <dgm:pt modelId="{A15C488B-BF3C-49D1-984D-20832AF861FB}">
      <dgm:prSet phldrT="[Text]" custT="1"/>
      <dgm:spPr/>
      <dgm:t>
        <a:bodyPr/>
        <a:lstStyle/>
        <a:p>
          <a:r>
            <a:rPr lang="en-AU" sz="1800" dirty="0" smtClean="0"/>
            <a:t>PROV Preparation</a:t>
          </a:r>
          <a:endParaRPr lang="en-AU" sz="1800" dirty="0"/>
        </a:p>
      </dgm:t>
    </dgm:pt>
    <dgm:pt modelId="{5000351D-867D-43DE-A0AE-25CF7F914507}" type="parTrans" cxnId="{3DA540D9-6F00-4AB5-AFD9-982993D42E37}">
      <dgm:prSet/>
      <dgm:spPr/>
      <dgm:t>
        <a:bodyPr/>
        <a:lstStyle/>
        <a:p>
          <a:endParaRPr lang="en-AU" sz="1800"/>
        </a:p>
      </dgm:t>
    </dgm:pt>
    <dgm:pt modelId="{57E2FC62-0E3D-40AC-B7C5-ACCFA04FAF67}" type="sibTrans" cxnId="{3DA540D9-6F00-4AB5-AFD9-982993D42E37}">
      <dgm:prSet/>
      <dgm:spPr/>
      <dgm:t>
        <a:bodyPr/>
        <a:lstStyle/>
        <a:p>
          <a:endParaRPr lang="en-AU" sz="1800"/>
        </a:p>
      </dgm:t>
    </dgm:pt>
    <dgm:pt modelId="{8DD9663A-DE87-4C55-916A-D4F4A6B98EF1}" type="pres">
      <dgm:prSet presAssocID="{730B6226-BB18-4A10-9C8C-6F570643B633}" presName="linearFlow" presStyleCnt="0">
        <dgm:presLayoutVars>
          <dgm:resizeHandles val="exact"/>
        </dgm:presLayoutVars>
      </dgm:prSet>
      <dgm:spPr/>
      <dgm:t>
        <a:bodyPr/>
        <a:lstStyle/>
        <a:p>
          <a:endParaRPr lang="en-AU"/>
        </a:p>
      </dgm:t>
    </dgm:pt>
    <dgm:pt modelId="{30A8A09A-1010-4356-90A5-59FE391383D8}" type="pres">
      <dgm:prSet presAssocID="{3FAF99EA-7EE4-47D2-82CF-54540822F995}" presName="node" presStyleLbl="node1" presStyleIdx="0" presStyleCnt="3">
        <dgm:presLayoutVars>
          <dgm:bulletEnabled val="1"/>
        </dgm:presLayoutVars>
      </dgm:prSet>
      <dgm:spPr/>
      <dgm:t>
        <a:bodyPr/>
        <a:lstStyle/>
        <a:p>
          <a:endParaRPr lang="en-AU"/>
        </a:p>
      </dgm:t>
    </dgm:pt>
    <dgm:pt modelId="{E2057351-794B-4249-80B8-0CA7F4BA73B6}" type="pres">
      <dgm:prSet presAssocID="{180E27D7-22F2-43C8-9323-FB1677F360DE}" presName="sibTrans" presStyleLbl="sibTrans2D1" presStyleIdx="0" presStyleCnt="2"/>
      <dgm:spPr/>
      <dgm:t>
        <a:bodyPr/>
        <a:lstStyle/>
        <a:p>
          <a:endParaRPr lang="en-AU"/>
        </a:p>
      </dgm:t>
    </dgm:pt>
    <dgm:pt modelId="{34D8D9DE-A06F-4BB9-8E55-1237DB461861}" type="pres">
      <dgm:prSet presAssocID="{180E27D7-22F2-43C8-9323-FB1677F360DE}" presName="connectorText" presStyleLbl="sibTrans2D1" presStyleIdx="0" presStyleCnt="2"/>
      <dgm:spPr/>
      <dgm:t>
        <a:bodyPr/>
        <a:lstStyle/>
        <a:p>
          <a:endParaRPr lang="en-AU"/>
        </a:p>
      </dgm:t>
    </dgm:pt>
    <dgm:pt modelId="{AF35FA97-463D-4014-BA68-3020A75750E1}" type="pres">
      <dgm:prSet presAssocID="{DBB64C57-D7BE-43E2-8E87-CEABE439CA67}" presName="node" presStyleLbl="node1" presStyleIdx="1" presStyleCnt="3">
        <dgm:presLayoutVars>
          <dgm:bulletEnabled val="1"/>
        </dgm:presLayoutVars>
      </dgm:prSet>
      <dgm:spPr/>
      <dgm:t>
        <a:bodyPr/>
        <a:lstStyle/>
        <a:p>
          <a:endParaRPr lang="en-AU"/>
        </a:p>
      </dgm:t>
    </dgm:pt>
    <dgm:pt modelId="{91EBD783-9DDC-4CEA-BBB2-87ABBBD821F8}" type="pres">
      <dgm:prSet presAssocID="{260217BB-AE79-42FA-80C5-1582461F8C3D}" presName="sibTrans" presStyleLbl="sibTrans2D1" presStyleIdx="1" presStyleCnt="2"/>
      <dgm:spPr/>
      <dgm:t>
        <a:bodyPr/>
        <a:lstStyle/>
        <a:p>
          <a:endParaRPr lang="en-AU"/>
        </a:p>
      </dgm:t>
    </dgm:pt>
    <dgm:pt modelId="{0437D43D-DAAE-4BDE-BD6C-883B8C5D4606}" type="pres">
      <dgm:prSet presAssocID="{260217BB-AE79-42FA-80C5-1582461F8C3D}" presName="connectorText" presStyleLbl="sibTrans2D1" presStyleIdx="1" presStyleCnt="2"/>
      <dgm:spPr/>
      <dgm:t>
        <a:bodyPr/>
        <a:lstStyle/>
        <a:p>
          <a:endParaRPr lang="en-AU"/>
        </a:p>
      </dgm:t>
    </dgm:pt>
    <dgm:pt modelId="{3F648E56-BC7C-4A32-A9C9-AF062F1F9102}" type="pres">
      <dgm:prSet presAssocID="{A15C488B-BF3C-49D1-984D-20832AF861FB}" presName="node" presStyleLbl="node1" presStyleIdx="2" presStyleCnt="3">
        <dgm:presLayoutVars>
          <dgm:bulletEnabled val="1"/>
        </dgm:presLayoutVars>
      </dgm:prSet>
      <dgm:spPr/>
      <dgm:t>
        <a:bodyPr/>
        <a:lstStyle/>
        <a:p>
          <a:endParaRPr lang="en-AU"/>
        </a:p>
      </dgm:t>
    </dgm:pt>
  </dgm:ptLst>
  <dgm:cxnLst>
    <dgm:cxn modelId="{1D5B492A-B36C-42A7-9CB5-36E7395362A2}" srcId="{730B6226-BB18-4A10-9C8C-6F570643B633}" destId="{DBB64C57-D7BE-43E2-8E87-CEABE439CA67}" srcOrd="1" destOrd="0" parTransId="{57FF029C-194E-46AD-82A5-845DCA222C63}" sibTransId="{260217BB-AE79-42FA-80C5-1582461F8C3D}"/>
    <dgm:cxn modelId="{6048E6D3-F939-4D70-8551-225C6973F4B8}" type="presOf" srcId="{260217BB-AE79-42FA-80C5-1582461F8C3D}" destId="{0437D43D-DAAE-4BDE-BD6C-883B8C5D4606}" srcOrd="1" destOrd="0" presId="urn:microsoft.com/office/officeart/2005/8/layout/process2"/>
    <dgm:cxn modelId="{6586C3F7-3E34-40EF-8043-EB5067912EB5}" type="presOf" srcId="{A15C488B-BF3C-49D1-984D-20832AF861FB}" destId="{3F648E56-BC7C-4A32-A9C9-AF062F1F9102}" srcOrd="0" destOrd="0" presId="urn:microsoft.com/office/officeart/2005/8/layout/process2"/>
    <dgm:cxn modelId="{D3D6EB77-926B-44B5-9D03-442124DDC1E2}" type="presOf" srcId="{DBB64C57-D7BE-43E2-8E87-CEABE439CA67}" destId="{AF35FA97-463D-4014-BA68-3020A75750E1}" srcOrd="0" destOrd="0" presId="urn:microsoft.com/office/officeart/2005/8/layout/process2"/>
    <dgm:cxn modelId="{5163F761-5492-4198-A599-797376EA365E}" type="presOf" srcId="{3FAF99EA-7EE4-47D2-82CF-54540822F995}" destId="{30A8A09A-1010-4356-90A5-59FE391383D8}" srcOrd="0" destOrd="0" presId="urn:microsoft.com/office/officeart/2005/8/layout/process2"/>
    <dgm:cxn modelId="{F3C5B29A-2A14-4338-BF53-5A3525A68AA1}" type="presOf" srcId="{730B6226-BB18-4A10-9C8C-6F570643B633}" destId="{8DD9663A-DE87-4C55-916A-D4F4A6B98EF1}" srcOrd="0" destOrd="0" presId="urn:microsoft.com/office/officeart/2005/8/layout/process2"/>
    <dgm:cxn modelId="{D02548BF-C14D-48FD-AF27-CC9F9D0246FA}" type="presOf" srcId="{260217BB-AE79-42FA-80C5-1582461F8C3D}" destId="{91EBD783-9DDC-4CEA-BBB2-87ABBBD821F8}" srcOrd="0" destOrd="0" presId="urn:microsoft.com/office/officeart/2005/8/layout/process2"/>
    <dgm:cxn modelId="{1659CC4B-AA24-4A8A-AD21-2C145332B93E}" srcId="{730B6226-BB18-4A10-9C8C-6F570643B633}" destId="{3FAF99EA-7EE4-47D2-82CF-54540822F995}" srcOrd="0" destOrd="0" parTransId="{2FC5566E-75BD-4F15-A067-82A0586B9EBE}" sibTransId="{180E27D7-22F2-43C8-9323-FB1677F360DE}"/>
    <dgm:cxn modelId="{3BF44418-54B5-4779-927D-12429E62BED6}" type="presOf" srcId="{180E27D7-22F2-43C8-9323-FB1677F360DE}" destId="{E2057351-794B-4249-80B8-0CA7F4BA73B6}" srcOrd="0" destOrd="0" presId="urn:microsoft.com/office/officeart/2005/8/layout/process2"/>
    <dgm:cxn modelId="{CE9746E0-75CD-4A38-BC77-6F31F5E1E944}" type="presOf" srcId="{180E27D7-22F2-43C8-9323-FB1677F360DE}" destId="{34D8D9DE-A06F-4BB9-8E55-1237DB461861}" srcOrd="1" destOrd="0" presId="urn:microsoft.com/office/officeart/2005/8/layout/process2"/>
    <dgm:cxn modelId="{3DA540D9-6F00-4AB5-AFD9-982993D42E37}" srcId="{730B6226-BB18-4A10-9C8C-6F570643B633}" destId="{A15C488B-BF3C-49D1-984D-20832AF861FB}" srcOrd="2" destOrd="0" parTransId="{5000351D-867D-43DE-A0AE-25CF7F914507}" sibTransId="{57E2FC62-0E3D-40AC-B7C5-ACCFA04FAF67}"/>
    <dgm:cxn modelId="{9A467075-74AA-4EA9-9C01-6DEFD7C69BE9}" type="presParOf" srcId="{8DD9663A-DE87-4C55-916A-D4F4A6B98EF1}" destId="{30A8A09A-1010-4356-90A5-59FE391383D8}" srcOrd="0" destOrd="0" presId="urn:microsoft.com/office/officeart/2005/8/layout/process2"/>
    <dgm:cxn modelId="{85EA2D66-CDA7-4138-9791-DF4EDD0B2AE3}" type="presParOf" srcId="{8DD9663A-DE87-4C55-916A-D4F4A6B98EF1}" destId="{E2057351-794B-4249-80B8-0CA7F4BA73B6}" srcOrd="1" destOrd="0" presId="urn:microsoft.com/office/officeart/2005/8/layout/process2"/>
    <dgm:cxn modelId="{09AA4DEC-858E-437C-9361-F6B45D988A73}" type="presParOf" srcId="{E2057351-794B-4249-80B8-0CA7F4BA73B6}" destId="{34D8D9DE-A06F-4BB9-8E55-1237DB461861}" srcOrd="0" destOrd="0" presId="urn:microsoft.com/office/officeart/2005/8/layout/process2"/>
    <dgm:cxn modelId="{3D06B794-947E-47CF-BE0F-A13D7FF525D1}" type="presParOf" srcId="{8DD9663A-DE87-4C55-916A-D4F4A6B98EF1}" destId="{AF35FA97-463D-4014-BA68-3020A75750E1}" srcOrd="2" destOrd="0" presId="urn:microsoft.com/office/officeart/2005/8/layout/process2"/>
    <dgm:cxn modelId="{25DB3664-32CA-4F0F-98C5-3084228FAF43}" type="presParOf" srcId="{8DD9663A-DE87-4C55-916A-D4F4A6B98EF1}" destId="{91EBD783-9DDC-4CEA-BBB2-87ABBBD821F8}" srcOrd="3" destOrd="0" presId="urn:microsoft.com/office/officeart/2005/8/layout/process2"/>
    <dgm:cxn modelId="{EA108F78-10F6-4F71-BBA2-98EA1BB41D7C}" type="presParOf" srcId="{91EBD783-9DDC-4CEA-BBB2-87ABBBD821F8}" destId="{0437D43D-DAAE-4BDE-BD6C-883B8C5D4606}" srcOrd="0" destOrd="0" presId="urn:microsoft.com/office/officeart/2005/8/layout/process2"/>
    <dgm:cxn modelId="{0F512039-FBB4-4395-BD4A-2FE32B64DAE8}" type="presParOf" srcId="{8DD9663A-DE87-4C55-916A-D4F4A6B98EF1}" destId="{3F648E56-BC7C-4A32-A9C9-AF062F1F9102}" srcOrd="4" destOrd="0" presId="urn:microsoft.com/office/officeart/2005/8/layout/process2"/>
  </dgm:cxnLst>
  <dgm:bg/>
  <dgm:whole/>
  <dgm:extLst>
    <a:ext uri="http://schemas.microsoft.com/office/drawing/2008/diagram">
      <dsp:dataModelExt xmlns:dsp="http://schemas.microsoft.com/office/drawing/2008/diagram" xmlns="" relId="rId8"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1A89990D-9318-4F65-9EC9-9752E1EF3AE0}" type="doc">
      <dgm:prSet loTypeId="urn:microsoft.com/office/officeart/2005/8/layout/lProcess1" loCatId="process" qsTypeId="urn:microsoft.com/office/officeart/2005/8/quickstyle/simple1#8" qsCatId="simple" csTypeId="urn:microsoft.com/office/officeart/2005/8/colors/colorful4" csCatId="colorful" phldr="1"/>
      <dgm:spPr/>
      <dgm:t>
        <a:bodyPr/>
        <a:lstStyle/>
        <a:p>
          <a:endParaRPr lang="en-AU"/>
        </a:p>
      </dgm:t>
    </dgm:pt>
    <dgm:pt modelId="{A82B8CEF-D593-47B2-ABB1-83DEA634841F}">
      <dgm:prSet phldrT="[Text]" custT="1"/>
      <dgm:spPr/>
      <dgm:t>
        <a:bodyPr/>
        <a:lstStyle/>
        <a:p>
          <a:r>
            <a:rPr lang="en-AU" sz="1400" dirty="0" smtClean="0"/>
            <a:t>File Indexing Stream</a:t>
          </a:r>
          <a:endParaRPr lang="en-AU" sz="1400" dirty="0"/>
        </a:p>
      </dgm:t>
    </dgm:pt>
    <dgm:pt modelId="{1BE5F547-E2D2-4E6A-8F6F-E6D698530D15}" type="parTrans" cxnId="{7429D7A9-4FAC-4D29-8AB1-F12E7A479124}">
      <dgm:prSet/>
      <dgm:spPr/>
      <dgm:t>
        <a:bodyPr/>
        <a:lstStyle/>
        <a:p>
          <a:endParaRPr lang="en-AU" sz="1400"/>
        </a:p>
      </dgm:t>
    </dgm:pt>
    <dgm:pt modelId="{63877B36-EFD0-418E-BED9-1FF6A96C0CF3}" type="sibTrans" cxnId="{7429D7A9-4FAC-4D29-8AB1-F12E7A479124}">
      <dgm:prSet/>
      <dgm:spPr/>
      <dgm:t>
        <a:bodyPr/>
        <a:lstStyle/>
        <a:p>
          <a:endParaRPr lang="en-AU" sz="1400"/>
        </a:p>
      </dgm:t>
    </dgm:pt>
    <dgm:pt modelId="{61CF2483-6E16-4A50-B76F-E0D761B02A80}">
      <dgm:prSet phldrT="[Text]" custT="1"/>
      <dgm:spPr/>
      <dgm:t>
        <a:bodyPr/>
        <a:lstStyle/>
        <a:p>
          <a:r>
            <a:rPr lang="en-AU" sz="1400" dirty="0" smtClean="0"/>
            <a:t>PROV Stream</a:t>
          </a:r>
          <a:endParaRPr lang="en-AU" sz="1400" dirty="0"/>
        </a:p>
      </dgm:t>
    </dgm:pt>
    <dgm:pt modelId="{D246AFA1-EA87-4D20-831E-4FAC4556F32A}" type="parTrans" cxnId="{8DA8A228-1356-4538-A39B-E2EA4000C92C}">
      <dgm:prSet/>
      <dgm:spPr/>
      <dgm:t>
        <a:bodyPr/>
        <a:lstStyle/>
        <a:p>
          <a:endParaRPr lang="en-AU" sz="1400"/>
        </a:p>
      </dgm:t>
    </dgm:pt>
    <dgm:pt modelId="{7A7D76A9-3CE3-46AA-8EF3-EE7385783BE4}" type="sibTrans" cxnId="{8DA8A228-1356-4538-A39B-E2EA4000C92C}">
      <dgm:prSet/>
      <dgm:spPr/>
      <dgm:t>
        <a:bodyPr/>
        <a:lstStyle/>
        <a:p>
          <a:endParaRPr lang="en-AU" sz="1400"/>
        </a:p>
      </dgm:t>
    </dgm:pt>
    <dgm:pt modelId="{00386631-EAAA-46D4-AB8C-CBC476E38F41}">
      <dgm:prSet phldrT="[Text]" custT="1"/>
      <dgm:spPr/>
      <dgm:t>
        <a:bodyPr/>
        <a:lstStyle/>
        <a:p>
          <a:r>
            <a:rPr lang="en-AU" sz="1400" dirty="0" smtClean="0"/>
            <a:t>Co-ordinator (1)</a:t>
          </a:r>
          <a:endParaRPr lang="en-AU" sz="1400" dirty="0"/>
        </a:p>
      </dgm:t>
    </dgm:pt>
    <dgm:pt modelId="{D8E33D45-F588-42E8-B94F-F5D193DA42BB}" type="parTrans" cxnId="{05ED174E-3D6B-4AF4-8BCE-D749B7C4371D}">
      <dgm:prSet/>
      <dgm:spPr/>
      <dgm:t>
        <a:bodyPr/>
        <a:lstStyle/>
        <a:p>
          <a:endParaRPr lang="en-AU" sz="1400"/>
        </a:p>
      </dgm:t>
    </dgm:pt>
    <dgm:pt modelId="{F0FD6779-BCB8-4F47-BF3D-65070DB39EE9}" type="sibTrans" cxnId="{05ED174E-3D6B-4AF4-8BCE-D749B7C4371D}">
      <dgm:prSet/>
      <dgm:spPr/>
      <dgm:t>
        <a:bodyPr/>
        <a:lstStyle/>
        <a:p>
          <a:endParaRPr lang="en-AU" sz="1400"/>
        </a:p>
      </dgm:t>
    </dgm:pt>
    <dgm:pt modelId="{BCC02FB3-59FA-4C8B-B8FF-F1675697DEC6}">
      <dgm:prSet phldrT="[Text]" custT="1"/>
      <dgm:spPr/>
      <dgm:t>
        <a:bodyPr/>
        <a:lstStyle/>
        <a:p>
          <a:r>
            <a:rPr lang="en-AU" sz="1400" dirty="0" smtClean="0"/>
            <a:t>Data Entry Officer (8)</a:t>
          </a:r>
          <a:endParaRPr lang="en-AU" sz="1400" dirty="0"/>
        </a:p>
      </dgm:t>
    </dgm:pt>
    <dgm:pt modelId="{ED8A939A-C322-4363-A8E9-F13C1F91A1D0}" type="parTrans" cxnId="{9EF17A03-CCBA-483F-BD82-BE6B5B48F449}">
      <dgm:prSet/>
      <dgm:spPr/>
      <dgm:t>
        <a:bodyPr/>
        <a:lstStyle/>
        <a:p>
          <a:endParaRPr lang="en-AU" sz="1400"/>
        </a:p>
      </dgm:t>
    </dgm:pt>
    <dgm:pt modelId="{09A96438-129E-45B8-A4B9-C3BAA17DD27B}" type="sibTrans" cxnId="{9EF17A03-CCBA-483F-BD82-BE6B5B48F449}">
      <dgm:prSet/>
      <dgm:spPr/>
      <dgm:t>
        <a:bodyPr/>
        <a:lstStyle/>
        <a:p>
          <a:endParaRPr lang="en-AU" sz="1400"/>
        </a:p>
      </dgm:t>
    </dgm:pt>
    <dgm:pt modelId="{D054155C-C76B-4E40-8314-CA2C767AF2FE}">
      <dgm:prSet phldrT="[Text]" custT="1"/>
      <dgm:spPr/>
      <dgm:t>
        <a:bodyPr/>
        <a:lstStyle/>
        <a:p>
          <a:r>
            <a:rPr lang="en-AU" sz="1400" dirty="0" smtClean="0"/>
            <a:t>Co-ordinator (1)</a:t>
          </a:r>
          <a:endParaRPr lang="en-AU" sz="1400" dirty="0"/>
        </a:p>
      </dgm:t>
    </dgm:pt>
    <dgm:pt modelId="{54C78D5B-E608-4A87-9863-5DA7FF2A5ED3}" type="parTrans" cxnId="{67CA5BB5-60CF-46A3-ABB5-7431FA1DE57D}">
      <dgm:prSet/>
      <dgm:spPr/>
      <dgm:t>
        <a:bodyPr/>
        <a:lstStyle/>
        <a:p>
          <a:endParaRPr lang="en-AU" sz="1400"/>
        </a:p>
      </dgm:t>
    </dgm:pt>
    <dgm:pt modelId="{D4A87AFF-0ED9-4CBE-B85D-569724EE7AA8}" type="sibTrans" cxnId="{67CA5BB5-60CF-46A3-ABB5-7431FA1DE57D}">
      <dgm:prSet/>
      <dgm:spPr/>
      <dgm:t>
        <a:bodyPr/>
        <a:lstStyle/>
        <a:p>
          <a:endParaRPr lang="en-AU" sz="1400"/>
        </a:p>
      </dgm:t>
    </dgm:pt>
    <dgm:pt modelId="{360F2541-2E84-48C8-97E5-DD6BC3C56E55}">
      <dgm:prSet phldrT="[Text]" custT="1"/>
      <dgm:spPr/>
      <dgm:t>
        <a:bodyPr/>
        <a:lstStyle/>
        <a:p>
          <a:r>
            <a:rPr lang="en-AU" sz="1400" dirty="0" smtClean="0"/>
            <a:t>Data Entry Officer (4)</a:t>
          </a:r>
          <a:endParaRPr lang="en-AU" sz="1400" dirty="0"/>
        </a:p>
      </dgm:t>
    </dgm:pt>
    <dgm:pt modelId="{746E1A9A-1A4C-4C3F-930B-19837A3474CF}" type="parTrans" cxnId="{3D205FA8-CE41-4E34-A682-AB5F37A857FE}">
      <dgm:prSet/>
      <dgm:spPr/>
      <dgm:t>
        <a:bodyPr/>
        <a:lstStyle/>
        <a:p>
          <a:endParaRPr lang="en-AU" sz="1400"/>
        </a:p>
      </dgm:t>
    </dgm:pt>
    <dgm:pt modelId="{AF0704BF-660E-40CD-8D3A-45D8E579366B}" type="sibTrans" cxnId="{3D205FA8-CE41-4E34-A682-AB5F37A857FE}">
      <dgm:prSet/>
      <dgm:spPr/>
      <dgm:t>
        <a:bodyPr/>
        <a:lstStyle/>
        <a:p>
          <a:endParaRPr lang="en-AU" sz="1400"/>
        </a:p>
      </dgm:t>
    </dgm:pt>
    <dgm:pt modelId="{1F375EDE-D6AA-4F27-9B00-F0A9F6ED8798}">
      <dgm:prSet phldrT="[Text]" custT="1"/>
      <dgm:spPr/>
      <dgm:t>
        <a:bodyPr/>
        <a:lstStyle/>
        <a:p>
          <a:r>
            <a:rPr lang="en-AU" sz="1400" dirty="0" smtClean="0"/>
            <a:t>Sentencing Stream</a:t>
          </a:r>
          <a:endParaRPr lang="en-AU" sz="1400" dirty="0"/>
        </a:p>
      </dgm:t>
    </dgm:pt>
    <dgm:pt modelId="{1B6FD07C-3E48-4316-BFDF-506D174ED0D7}" type="parTrans" cxnId="{BD8AB0A7-3AA5-4EFB-A531-60FD7DBC1CA6}">
      <dgm:prSet/>
      <dgm:spPr/>
      <dgm:t>
        <a:bodyPr/>
        <a:lstStyle/>
        <a:p>
          <a:endParaRPr lang="en-AU" sz="1400"/>
        </a:p>
      </dgm:t>
    </dgm:pt>
    <dgm:pt modelId="{FBF894FD-3244-4241-A951-6E5E9704F9DA}" type="sibTrans" cxnId="{BD8AB0A7-3AA5-4EFB-A531-60FD7DBC1CA6}">
      <dgm:prSet/>
      <dgm:spPr/>
      <dgm:t>
        <a:bodyPr/>
        <a:lstStyle/>
        <a:p>
          <a:endParaRPr lang="en-AU" sz="1400"/>
        </a:p>
      </dgm:t>
    </dgm:pt>
    <dgm:pt modelId="{4A8C7B1B-CA4A-4E8E-9401-D08DE717C3EC}">
      <dgm:prSet phldrT="[Text]" custT="1"/>
      <dgm:spPr/>
      <dgm:t>
        <a:bodyPr/>
        <a:lstStyle/>
        <a:p>
          <a:r>
            <a:rPr lang="en-AU" sz="1400" dirty="0" smtClean="0"/>
            <a:t>Sentencing Officer (6)</a:t>
          </a:r>
          <a:endParaRPr lang="en-AU" sz="1400" dirty="0"/>
        </a:p>
      </dgm:t>
    </dgm:pt>
    <dgm:pt modelId="{F6741AC1-AFB5-4DCA-ACEF-191C93F432AF}" type="parTrans" cxnId="{BB7F2B9E-5B76-4A2B-A515-422C90FBAE0B}">
      <dgm:prSet/>
      <dgm:spPr/>
      <dgm:t>
        <a:bodyPr/>
        <a:lstStyle/>
        <a:p>
          <a:endParaRPr lang="en-AU" sz="1400"/>
        </a:p>
      </dgm:t>
    </dgm:pt>
    <dgm:pt modelId="{CA1E4FF7-C812-469F-B8E3-02B43F23F52A}" type="sibTrans" cxnId="{BB7F2B9E-5B76-4A2B-A515-422C90FBAE0B}">
      <dgm:prSet/>
      <dgm:spPr/>
      <dgm:t>
        <a:bodyPr/>
        <a:lstStyle/>
        <a:p>
          <a:endParaRPr lang="en-AU" sz="1400"/>
        </a:p>
      </dgm:t>
    </dgm:pt>
    <dgm:pt modelId="{1D212268-652E-4840-8993-722F4F85B7C3}">
      <dgm:prSet phldrT="[Text]" custT="1"/>
      <dgm:spPr/>
      <dgm:t>
        <a:bodyPr/>
        <a:lstStyle/>
        <a:p>
          <a:r>
            <a:rPr lang="en-AU" sz="1400" dirty="0" smtClean="0"/>
            <a:t>Digitisation Stream</a:t>
          </a:r>
          <a:endParaRPr lang="en-AU" sz="1400" dirty="0"/>
        </a:p>
      </dgm:t>
    </dgm:pt>
    <dgm:pt modelId="{A3519692-0BBF-43D7-895B-38E5A84A672C}" type="parTrans" cxnId="{3589C54A-C1FC-4260-859E-C3A158093376}">
      <dgm:prSet/>
      <dgm:spPr/>
      <dgm:t>
        <a:bodyPr/>
        <a:lstStyle/>
        <a:p>
          <a:endParaRPr lang="en-AU" sz="1400"/>
        </a:p>
      </dgm:t>
    </dgm:pt>
    <dgm:pt modelId="{85F7E37C-3F37-448C-8B1C-14094B8ACFEC}" type="sibTrans" cxnId="{3589C54A-C1FC-4260-859E-C3A158093376}">
      <dgm:prSet/>
      <dgm:spPr/>
      <dgm:t>
        <a:bodyPr/>
        <a:lstStyle/>
        <a:p>
          <a:endParaRPr lang="en-AU" sz="1400"/>
        </a:p>
      </dgm:t>
    </dgm:pt>
    <dgm:pt modelId="{FD23513E-8879-4A5E-AB58-ADE25AD50C48}">
      <dgm:prSet phldrT="[Text]" custT="1"/>
      <dgm:spPr/>
      <dgm:t>
        <a:bodyPr/>
        <a:lstStyle/>
        <a:p>
          <a:r>
            <a:rPr lang="en-AU" sz="1400" dirty="0" smtClean="0"/>
            <a:t>Vendor Manager (1)</a:t>
          </a:r>
        </a:p>
      </dgm:t>
    </dgm:pt>
    <dgm:pt modelId="{DAD9DD7B-3E50-414A-9140-5677A5CDC802}" type="parTrans" cxnId="{1114A5FA-5681-4F33-A42F-DB54A17FE23A}">
      <dgm:prSet/>
      <dgm:spPr/>
      <dgm:t>
        <a:bodyPr/>
        <a:lstStyle/>
        <a:p>
          <a:endParaRPr lang="en-AU" sz="1400"/>
        </a:p>
      </dgm:t>
    </dgm:pt>
    <dgm:pt modelId="{83A10136-7633-4A14-B5CB-DF064A94C018}" type="sibTrans" cxnId="{1114A5FA-5681-4F33-A42F-DB54A17FE23A}">
      <dgm:prSet/>
      <dgm:spPr/>
      <dgm:t>
        <a:bodyPr/>
        <a:lstStyle/>
        <a:p>
          <a:endParaRPr lang="en-AU" sz="1400"/>
        </a:p>
      </dgm:t>
    </dgm:pt>
    <dgm:pt modelId="{4C8E6BA0-546F-4FCD-A647-FB441A4C7983}">
      <dgm:prSet phldrT="[Text]" custT="1"/>
      <dgm:spPr/>
      <dgm:t>
        <a:bodyPr/>
        <a:lstStyle/>
        <a:p>
          <a:r>
            <a:rPr lang="en-AU" sz="1400" dirty="0" smtClean="0"/>
            <a:t>Client File Audit Stream</a:t>
          </a:r>
        </a:p>
      </dgm:t>
    </dgm:pt>
    <dgm:pt modelId="{27272138-9CC1-4F85-91C2-1782A1DD9459}" type="parTrans" cxnId="{8851C8A8-2EFA-42D6-94EC-E7CAD16D52F2}">
      <dgm:prSet/>
      <dgm:spPr/>
      <dgm:t>
        <a:bodyPr/>
        <a:lstStyle/>
        <a:p>
          <a:endParaRPr lang="en-AU" sz="1400"/>
        </a:p>
      </dgm:t>
    </dgm:pt>
    <dgm:pt modelId="{44F37E78-9040-4CE0-A1C9-62FB7D87DB7D}" type="sibTrans" cxnId="{8851C8A8-2EFA-42D6-94EC-E7CAD16D52F2}">
      <dgm:prSet/>
      <dgm:spPr/>
      <dgm:t>
        <a:bodyPr/>
        <a:lstStyle/>
        <a:p>
          <a:endParaRPr lang="en-AU" sz="1400"/>
        </a:p>
      </dgm:t>
    </dgm:pt>
    <dgm:pt modelId="{B88A8624-73A6-4030-B36E-D408CBEEC84A}">
      <dgm:prSet phldrT="[Text]" custT="1"/>
      <dgm:spPr/>
      <dgm:t>
        <a:bodyPr/>
        <a:lstStyle/>
        <a:p>
          <a:r>
            <a:rPr lang="en-AU" sz="1400" dirty="0" smtClean="0"/>
            <a:t>Team Lead (1)</a:t>
          </a:r>
        </a:p>
      </dgm:t>
    </dgm:pt>
    <dgm:pt modelId="{236B3284-3B67-4E42-8086-FCC15F8129DB}" type="parTrans" cxnId="{DE8AEA18-298F-45F2-8CAE-50B1E722C928}">
      <dgm:prSet/>
      <dgm:spPr/>
      <dgm:t>
        <a:bodyPr/>
        <a:lstStyle/>
        <a:p>
          <a:endParaRPr lang="en-AU" sz="1400"/>
        </a:p>
      </dgm:t>
    </dgm:pt>
    <dgm:pt modelId="{C7BEBCC4-C7F6-4173-BD48-64C3E7E9CB50}" type="sibTrans" cxnId="{DE8AEA18-298F-45F2-8CAE-50B1E722C928}">
      <dgm:prSet/>
      <dgm:spPr/>
      <dgm:t>
        <a:bodyPr/>
        <a:lstStyle/>
        <a:p>
          <a:endParaRPr lang="en-AU" sz="1400"/>
        </a:p>
      </dgm:t>
    </dgm:pt>
    <dgm:pt modelId="{A6D17336-606B-4DFC-8864-C63BC25A3840}">
      <dgm:prSet phldrT="[Text]" custT="1"/>
      <dgm:spPr/>
      <dgm:t>
        <a:bodyPr/>
        <a:lstStyle/>
        <a:p>
          <a:r>
            <a:rPr lang="en-AU" sz="1400" dirty="0" smtClean="0"/>
            <a:t>Auditor (3)</a:t>
          </a:r>
        </a:p>
      </dgm:t>
    </dgm:pt>
    <dgm:pt modelId="{71BC908E-BFDF-441B-AEB0-BE861B4F60E4}" type="parTrans" cxnId="{AA60E608-A98E-4766-87A6-C54C2EC80F57}">
      <dgm:prSet/>
      <dgm:spPr/>
      <dgm:t>
        <a:bodyPr/>
        <a:lstStyle/>
        <a:p>
          <a:endParaRPr lang="en-AU" sz="1400"/>
        </a:p>
      </dgm:t>
    </dgm:pt>
    <dgm:pt modelId="{8D6A85FC-9907-4B58-BCD3-9FB3DE839C85}" type="sibTrans" cxnId="{AA60E608-A98E-4766-87A6-C54C2EC80F57}">
      <dgm:prSet/>
      <dgm:spPr/>
      <dgm:t>
        <a:bodyPr/>
        <a:lstStyle/>
        <a:p>
          <a:endParaRPr lang="en-AU" sz="1400"/>
        </a:p>
      </dgm:t>
    </dgm:pt>
    <dgm:pt modelId="{177137A5-470A-407B-B1F8-B6F284EE8A24}">
      <dgm:prSet phldrT="[Text]" custT="1"/>
      <dgm:spPr/>
      <dgm:t>
        <a:bodyPr/>
        <a:lstStyle/>
        <a:p>
          <a:r>
            <a:rPr lang="en-AU" sz="1400" dirty="0" smtClean="0"/>
            <a:t>Data Entry Officer (1)</a:t>
          </a:r>
        </a:p>
      </dgm:t>
    </dgm:pt>
    <dgm:pt modelId="{D5E5E143-1026-403A-9D82-CCA6A60C891C}" type="parTrans" cxnId="{683D2A11-C3FC-40BA-ABA0-B04F4FB39AEB}">
      <dgm:prSet/>
      <dgm:spPr/>
      <dgm:t>
        <a:bodyPr/>
        <a:lstStyle/>
        <a:p>
          <a:endParaRPr lang="en-AU"/>
        </a:p>
      </dgm:t>
    </dgm:pt>
    <dgm:pt modelId="{18D53D25-62F0-4B5A-8B8E-CC0A4B3575A2}" type="sibTrans" cxnId="{683D2A11-C3FC-40BA-ABA0-B04F4FB39AEB}">
      <dgm:prSet/>
      <dgm:spPr/>
      <dgm:t>
        <a:bodyPr/>
        <a:lstStyle/>
        <a:p>
          <a:endParaRPr lang="en-AU"/>
        </a:p>
      </dgm:t>
    </dgm:pt>
    <dgm:pt modelId="{90F2398A-B496-4C6D-B7B1-160255310127}">
      <dgm:prSet phldrT="[Text]" custT="1"/>
      <dgm:spPr/>
      <dgm:t>
        <a:bodyPr/>
        <a:lstStyle/>
        <a:p>
          <a:r>
            <a:rPr lang="en-AU" sz="1400" dirty="0" smtClean="0"/>
            <a:t>Co-ordinator (1)</a:t>
          </a:r>
          <a:endParaRPr lang="en-AU" sz="1400" dirty="0"/>
        </a:p>
      </dgm:t>
    </dgm:pt>
    <dgm:pt modelId="{CBADAD25-C687-4BEA-9357-DA0B7BDF4CAF}" type="parTrans" cxnId="{DD7BE558-6A67-486A-A435-3D4EDA65ED7C}">
      <dgm:prSet/>
      <dgm:spPr/>
      <dgm:t>
        <a:bodyPr/>
        <a:lstStyle/>
        <a:p>
          <a:endParaRPr lang="en-AU"/>
        </a:p>
      </dgm:t>
    </dgm:pt>
    <dgm:pt modelId="{CCF478FB-5167-4400-92B0-13B03456F569}" type="sibTrans" cxnId="{DD7BE558-6A67-486A-A435-3D4EDA65ED7C}">
      <dgm:prSet/>
      <dgm:spPr/>
      <dgm:t>
        <a:bodyPr/>
        <a:lstStyle/>
        <a:p>
          <a:endParaRPr lang="en-AU"/>
        </a:p>
      </dgm:t>
    </dgm:pt>
    <dgm:pt modelId="{F5FCF466-DFCD-4422-9635-B739B3CD0AA0}">
      <dgm:prSet phldrT="[Text]" custT="1"/>
      <dgm:spPr/>
      <dgm:t>
        <a:bodyPr/>
        <a:lstStyle/>
        <a:p>
          <a:r>
            <a:rPr lang="en-AU" sz="1400" dirty="0" smtClean="0"/>
            <a:t>PROV Prep.  Stream</a:t>
          </a:r>
          <a:endParaRPr lang="en-AU" sz="1400" dirty="0"/>
        </a:p>
      </dgm:t>
    </dgm:pt>
    <dgm:pt modelId="{E6D16E38-D4AA-456F-8280-FEC17F7C1519}" type="parTrans" cxnId="{D5915D1C-2DE0-4454-8B58-697F1A05A1A8}">
      <dgm:prSet/>
      <dgm:spPr/>
      <dgm:t>
        <a:bodyPr/>
        <a:lstStyle/>
        <a:p>
          <a:endParaRPr lang="en-AU"/>
        </a:p>
      </dgm:t>
    </dgm:pt>
    <dgm:pt modelId="{D2AF1858-1D60-48E9-94F5-507AC44A4FEE}" type="sibTrans" cxnId="{D5915D1C-2DE0-4454-8B58-697F1A05A1A8}">
      <dgm:prSet/>
      <dgm:spPr/>
      <dgm:t>
        <a:bodyPr/>
        <a:lstStyle/>
        <a:p>
          <a:endParaRPr lang="en-AU"/>
        </a:p>
      </dgm:t>
    </dgm:pt>
    <dgm:pt modelId="{74E1AC85-D1F7-4BB0-BCA4-6B686A7475C0}">
      <dgm:prSet phldrT="[Text]" custT="1"/>
      <dgm:spPr/>
      <dgm:t>
        <a:bodyPr/>
        <a:lstStyle/>
        <a:p>
          <a:r>
            <a:rPr lang="en-AU" sz="1400" dirty="0" smtClean="0"/>
            <a:t>Senior Archivist (1)</a:t>
          </a:r>
          <a:endParaRPr lang="en-AU" sz="1400" dirty="0"/>
        </a:p>
      </dgm:t>
    </dgm:pt>
    <dgm:pt modelId="{B34A5C84-E46D-4EE1-8F0B-39E29382F71A}" type="parTrans" cxnId="{79DFD486-4A4A-4F71-A592-715D4A3DECAD}">
      <dgm:prSet/>
      <dgm:spPr/>
      <dgm:t>
        <a:bodyPr/>
        <a:lstStyle/>
        <a:p>
          <a:endParaRPr lang="en-AU"/>
        </a:p>
      </dgm:t>
    </dgm:pt>
    <dgm:pt modelId="{DCBF6BFD-D92C-4B14-AA2E-011BDEDA11A8}" type="sibTrans" cxnId="{79DFD486-4A4A-4F71-A592-715D4A3DECAD}">
      <dgm:prSet/>
      <dgm:spPr/>
      <dgm:t>
        <a:bodyPr/>
        <a:lstStyle/>
        <a:p>
          <a:endParaRPr lang="en-AU"/>
        </a:p>
      </dgm:t>
    </dgm:pt>
    <dgm:pt modelId="{78E6FA2B-2ADB-45B5-8DCD-0D671F79B8BE}">
      <dgm:prSet phldrT="[Text]" custT="1"/>
      <dgm:spPr/>
      <dgm:t>
        <a:bodyPr/>
        <a:lstStyle/>
        <a:p>
          <a:r>
            <a:rPr lang="en-AU" sz="1400" dirty="0" smtClean="0"/>
            <a:t>Sentencing Officer (1)</a:t>
          </a:r>
          <a:endParaRPr lang="en-AU" sz="1400" dirty="0"/>
        </a:p>
      </dgm:t>
    </dgm:pt>
    <dgm:pt modelId="{81C8ACDB-482B-45C4-8F9F-0414049FE846}" type="parTrans" cxnId="{3ACF0C3A-1E58-4374-B7A4-5EA29763C0B6}">
      <dgm:prSet/>
      <dgm:spPr/>
      <dgm:t>
        <a:bodyPr/>
        <a:lstStyle/>
        <a:p>
          <a:endParaRPr lang="en-AU"/>
        </a:p>
      </dgm:t>
    </dgm:pt>
    <dgm:pt modelId="{0E124C3D-3E4C-4E66-87B2-EC1B72A32F2C}" type="sibTrans" cxnId="{3ACF0C3A-1E58-4374-B7A4-5EA29763C0B6}">
      <dgm:prSet/>
      <dgm:spPr/>
      <dgm:t>
        <a:bodyPr/>
        <a:lstStyle/>
        <a:p>
          <a:endParaRPr lang="en-AU"/>
        </a:p>
      </dgm:t>
    </dgm:pt>
    <dgm:pt modelId="{5C1436E3-10E6-4D09-BFF4-233C38D15B83}" type="pres">
      <dgm:prSet presAssocID="{1A89990D-9318-4F65-9EC9-9752E1EF3AE0}" presName="Name0" presStyleCnt="0">
        <dgm:presLayoutVars>
          <dgm:dir/>
          <dgm:animLvl val="lvl"/>
          <dgm:resizeHandles val="exact"/>
        </dgm:presLayoutVars>
      </dgm:prSet>
      <dgm:spPr/>
      <dgm:t>
        <a:bodyPr/>
        <a:lstStyle/>
        <a:p>
          <a:endParaRPr lang="en-AU"/>
        </a:p>
      </dgm:t>
    </dgm:pt>
    <dgm:pt modelId="{BCE7CC99-460A-47A2-9559-C5C5DAD1039E}" type="pres">
      <dgm:prSet presAssocID="{A82B8CEF-D593-47B2-ABB1-83DEA634841F}" presName="vertFlow" presStyleCnt="0"/>
      <dgm:spPr/>
      <dgm:t>
        <a:bodyPr/>
        <a:lstStyle/>
        <a:p>
          <a:endParaRPr lang="en-AU"/>
        </a:p>
      </dgm:t>
    </dgm:pt>
    <dgm:pt modelId="{C40EC2FE-9DC2-4EC4-BDDC-027744F28331}" type="pres">
      <dgm:prSet presAssocID="{A82B8CEF-D593-47B2-ABB1-83DEA634841F}" presName="header" presStyleLbl="node1" presStyleIdx="0" presStyleCnt="6"/>
      <dgm:spPr/>
      <dgm:t>
        <a:bodyPr/>
        <a:lstStyle/>
        <a:p>
          <a:endParaRPr lang="en-AU"/>
        </a:p>
      </dgm:t>
    </dgm:pt>
    <dgm:pt modelId="{A6850209-049A-4440-AB86-F8B9DF7EC859}" type="pres">
      <dgm:prSet presAssocID="{D8E33D45-F588-42E8-B94F-F5D193DA42BB}" presName="parTrans" presStyleLbl="sibTrans2D1" presStyleIdx="0" presStyleCnt="12"/>
      <dgm:spPr/>
      <dgm:t>
        <a:bodyPr/>
        <a:lstStyle/>
        <a:p>
          <a:endParaRPr lang="en-AU"/>
        </a:p>
      </dgm:t>
    </dgm:pt>
    <dgm:pt modelId="{8DDF2B33-2F0E-4564-A93E-6470A41A7E43}" type="pres">
      <dgm:prSet presAssocID="{00386631-EAAA-46D4-AB8C-CBC476E38F41}" presName="child" presStyleLbl="alignAccFollowNode1" presStyleIdx="0" presStyleCnt="12">
        <dgm:presLayoutVars>
          <dgm:chMax val="0"/>
          <dgm:bulletEnabled val="1"/>
        </dgm:presLayoutVars>
      </dgm:prSet>
      <dgm:spPr/>
      <dgm:t>
        <a:bodyPr/>
        <a:lstStyle/>
        <a:p>
          <a:endParaRPr lang="en-AU"/>
        </a:p>
      </dgm:t>
    </dgm:pt>
    <dgm:pt modelId="{DE979C0C-7279-4347-AE5D-F3FF2754CD5C}" type="pres">
      <dgm:prSet presAssocID="{F0FD6779-BCB8-4F47-BF3D-65070DB39EE9}" presName="sibTrans" presStyleLbl="sibTrans2D1" presStyleIdx="1" presStyleCnt="12"/>
      <dgm:spPr/>
      <dgm:t>
        <a:bodyPr/>
        <a:lstStyle/>
        <a:p>
          <a:endParaRPr lang="en-AU"/>
        </a:p>
      </dgm:t>
    </dgm:pt>
    <dgm:pt modelId="{8D80C329-AADA-4950-B570-96E032707036}" type="pres">
      <dgm:prSet presAssocID="{BCC02FB3-59FA-4C8B-B8FF-F1675697DEC6}" presName="child" presStyleLbl="alignAccFollowNode1" presStyleIdx="1" presStyleCnt="12">
        <dgm:presLayoutVars>
          <dgm:chMax val="0"/>
          <dgm:bulletEnabled val="1"/>
        </dgm:presLayoutVars>
      </dgm:prSet>
      <dgm:spPr/>
      <dgm:t>
        <a:bodyPr/>
        <a:lstStyle/>
        <a:p>
          <a:endParaRPr lang="en-AU"/>
        </a:p>
      </dgm:t>
    </dgm:pt>
    <dgm:pt modelId="{E38AA7A8-CDFB-44D7-A292-653E030F9B29}" type="pres">
      <dgm:prSet presAssocID="{A82B8CEF-D593-47B2-ABB1-83DEA634841F}" presName="hSp" presStyleCnt="0"/>
      <dgm:spPr/>
      <dgm:t>
        <a:bodyPr/>
        <a:lstStyle/>
        <a:p>
          <a:endParaRPr lang="en-AU"/>
        </a:p>
      </dgm:t>
    </dgm:pt>
    <dgm:pt modelId="{C5F85A0A-1520-4AB2-9796-BAC58E5CF51F}" type="pres">
      <dgm:prSet presAssocID="{61CF2483-6E16-4A50-B76F-E0D761B02A80}" presName="vertFlow" presStyleCnt="0"/>
      <dgm:spPr/>
      <dgm:t>
        <a:bodyPr/>
        <a:lstStyle/>
        <a:p>
          <a:endParaRPr lang="en-AU"/>
        </a:p>
      </dgm:t>
    </dgm:pt>
    <dgm:pt modelId="{571AC9BB-BD25-49AB-96A7-C24949AE9D0D}" type="pres">
      <dgm:prSet presAssocID="{61CF2483-6E16-4A50-B76F-E0D761B02A80}" presName="header" presStyleLbl="node1" presStyleIdx="1" presStyleCnt="6"/>
      <dgm:spPr/>
      <dgm:t>
        <a:bodyPr/>
        <a:lstStyle/>
        <a:p>
          <a:endParaRPr lang="en-AU"/>
        </a:p>
      </dgm:t>
    </dgm:pt>
    <dgm:pt modelId="{4916266D-FE50-4450-8404-30E280BB11CF}" type="pres">
      <dgm:prSet presAssocID="{54C78D5B-E608-4A87-9863-5DA7FF2A5ED3}" presName="parTrans" presStyleLbl="sibTrans2D1" presStyleIdx="2" presStyleCnt="12"/>
      <dgm:spPr/>
      <dgm:t>
        <a:bodyPr/>
        <a:lstStyle/>
        <a:p>
          <a:endParaRPr lang="en-AU"/>
        </a:p>
      </dgm:t>
    </dgm:pt>
    <dgm:pt modelId="{65B04146-478F-48DC-B629-11F590E1F46B}" type="pres">
      <dgm:prSet presAssocID="{D054155C-C76B-4E40-8314-CA2C767AF2FE}" presName="child" presStyleLbl="alignAccFollowNode1" presStyleIdx="2" presStyleCnt="12">
        <dgm:presLayoutVars>
          <dgm:chMax val="0"/>
          <dgm:bulletEnabled val="1"/>
        </dgm:presLayoutVars>
      </dgm:prSet>
      <dgm:spPr/>
      <dgm:t>
        <a:bodyPr/>
        <a:lstStyle/>
        <a:p>
          <a:endParaRPr lang="en-AU"/>
        </a:p>
      </dgm:t>
    </dgm:pt>
    <dgm:pt modelId="{2CF4A4EA-D440-4E63-80F5-65E1FCE837A9}" type="pres">
      <dgm:prSet presAssocID="{D4A87AFF-0ED9-4CBE-B85D-569724EE7AA8}" presName="sibTrans" presStyleLbl="sibTrans2D1" presStyleIdx="3" presStyleCnt="12"/>
      <dgm:spPr/>
      <dgm:t>
        <a:bodyPr/>
        <a:lstStyle/>
        <a:p>
          <a:endParaRPr lang="en-AU"/>
        </a:p>
      </dgm:t>
    </dgm:pt>
    <dgm:pt modelId="{7CB845FA-4506-47CB-99D2-D32A13AB10FF}" type="pres">
      <dgm:prSet presAssocID="{360F2541-2E84-48C8-97E5-DD6BC3C56E55}" presName="child" presStyleLbl="alignAccFollowNode1" presStyleIdx="3" presStyleCnt="12">
        <dgm:presLayoutVars>
          <dgm:chMax val="0"/>
          <dgm:bulletEnabled val="1"/>
        </dgm:presLayoutVars>
      </dgm:prSet>
      <dgm:spPr/>
      <dgm:t>
        <a:bodyPr/>
        <a:lstStyle/>
        <a:p>
          <a:endParaRPr lang="en-AU"/>
        </a:p>
      </dgm:t>
    </dgm:pt>
    <dgm:pt modelId="{E67BA1D6-6C44-4C92-B18E-D64110B140BA}" type="pres">
      <dgm:prSet presAssocID="{61CF2483-6E16-4A50-B76F-E0D761B02A80}" presName="hSp" presStyleCnt="0"/>
      <dgm:spPr/>
      <dgm:t>
        <a:bodyPr/>
        <a:lstStyle/>
        <a:p>
          <a:endParaRPr lang="en-AU"/>
        </a:p>
      </dgm:t>
    </dgm:pt>
    <dgm:pt modelId="{32CEA741-6690-4C79-A3E3-C60A4698BA8B}" type="pres">
      <dgm:prSet presAssocID="{1F375EDE-D6AA-4F27-9B00-F0A9F6ED8798}" presName="vertFlow" presStyleCnt="0"/>
      <dgm:spPr/>
      <dgm:t>
        <a:bodyPr/>
        <a:lstStyle/>
        <a:p>
          <a:endParaRPr lang="en-AU"/>
        </a:p>
      </dgm:t>
    </dgm:pt>
    <dgm:pt modelId="{839810C6-5AF7-47B4-9820-46EAC3FAC3A2}" type="pres">
      <dgm:prSet presAssocID="{1F375EDE-D6AA-4F27-9B00-F0A9F6ED8798}" presName="header" presStyleLbl="node1" presStyleIdx="2" presStyleCnt="6"/>
      <dgm:spPr/>
      <dgm:t>
        <a:bodyPr/>
        <a:lstStyle/>
        <a:p>
          <a:endParaRPr lang="en-AU"/>
        </a:p>
      </dgm:t>
    </dgm:pt>
    <dgm:pt modelId="{5F9F3DB3-8219-47FA-8B29-7A4961647262}" type="pres">
      <dgm:prSet presAssocID="{CBADAD25-C687-4BEA-9357-DA0B7BDF4CAF}" presName="parTrans" presStyleLbl="sibTrans2D1" presStyleIdx="4" presStyleCnt="12"/>
      <dgm:spPr/>
      <dgm:t>
        <a:bodyPr/>
        <a:lstStyle/>
        <a:p>
          <a:endParaRPr lang="en-AU"/>
        </a:p>
      </dgm:t>
    </dgm:pt>
    <dgm:pt modelId="{7D48EC96-0D51-4A37-9818-0F907E0D779F}" type="pres">
      <dgm:prSet presAssocID="{90F2398A-B496-4C6D-B7B1-160255310127}" presName="child" presStyleLbl="alignAccFollowNode1" presStyleIdx="4" presStyleCnt="12">
        <dgm:presLayoutVars>
          <dgm:chMax val="0"/>
          <dgm:bulletEnabled val="1"/>
        </dgm:presLayoutVars>
      </dgm:prSet>
      <dgm:spPr/>
      <dgm:t>
        <a:bodyPr/>
        <a:lstStyle/>
        <a:p>
          <a:endParaRPr lang="en-AU"/>
        </a:p>
      </dgm:t>
    </dgm:pt>
    <dgm:pt modelId="{4FC494B8-7A17-4FE6-829C-D1F5775FB590}" type="pres">
      <dgm:prSet presAssocID="{CCF478FB-5167-4400-92B0-13B03456F569}" presName="sibTrans" presStyleLbl="sibTrans2D1" presStyleIdx="5" presStyleCnt="12"/>
      <dgm:spPr/>
      <dgm:t>
        <a:bodyPr/>
        <a:lstStyle/>
        <a:p>
          <a:endParaRPr lang="en-AU"/>
        </a:p>
      </dgm:t>
    </dgm:pt>
    <dgm:pt modelId="{BF77D3A5-9271-4392-B666-C96DF0ED8043}" type="pres">
      <dgm:prSet presAssocID="{4A8C7B1B-CA4A-4E8E-9401-D08DE717C3EC}" presName="child" presStyleLbl="alignAccFollowNode1" presStyleIdx="5" presStyleCnt="12">
        <dgm:presLayoutVars>
          <dgm:chMax val="0"/>
          <dgm:bulletEnabled val="1"/>
        </dgm:presLayoutVars>
      </dgm:prSet>
      <dgm:spPr/>
      <dgm:t>
        <a:bodyPr/>
        <a:lstStyle/>
        <a:p>
          <a:endParaRPr lang="en-AU"/>
        </a:p>
      </dgm:t>
    </dgm:pt>
    <dgm:pt modelId="{E071DECA-72F4-457E-84EE-E2920DE7D125}" type="pres">
      <dgm:prSet presAssocID="{1F375EDE-D6AA-4F27-9B00-F0A9F6ED8798}" presName="hSp" presStyleCnt="0"/>
      <dgm:spPr/>
      <dgm:t>
        <a:bodyPr/>
        <a:lstStyle/>
        <a:p>
          <a:endParaRPr lang="en-AU"/>
        </a:p>
      </dgm:t>
    </dgm:pt>
    <dgm:pt modelId="{C382FBDF-DCD0-4F43-BA91-BCDA4539D639}" type="pres">
      <dgm:prSet presAssocID="{F5FCF466-DFCD-4422-9635-B739B3CD0AA0}" presName="vertFlow" presStyleCnt="0"/>
      <dgm:spPr/>
      <dgm:t>
        <a:bodyPr/>
        <a:lstStyle/>
        <a:p>
          <a:endParaRPr lang="en-AU"/>
        </a:p>
      </dgm:t>
    </dgm:pt>
    <dgm:pt modelId="{E19D2648-0AE7-4167-9265-784A0341D75F}" type="pres">
      <dgm:prSet presAssocID="{F5FCF466-DFCD-4422-9635-B739B3CD0AA0}" presName="header" presStyleLbl="node1" presStyleIdx="3" presStyleCnt="6"/>
      <dgm:spPr/>
      <dgm:t>
        <a:bodyPr/>
        <a:lstStyle/>
        <a:p>
          <a:endParaRPr lang="en-AU"/>
        </a:p>
      </dgm:t>
    </dgm:pt>
    <dgm:pt modelId="{A47D62A5-0907-4C3E-AD2D-5C13F2D30033}" type="pres">
      <dgm:prSet presAssocID="{B34A5C84-E46D-4EE1-8F0B-39E29382F71A}" presName="parTrans" presStyleLbl="sibTrans2D1" presStyleIdx="6" presStyleCnt="12"/>
      <dgm:spPr/>
      <dgm:t>
        <a:bodyPr/>
        <a:lstStyle/>
        <a:p>
          <a:endParaRPr lang="en-AU"/>
        </a:p>
      </dgm:t>
    </dgm:pt>
    <dgm:pt modelId="{E696676C-2B11-433B-8E33-60436F453710}" type="pres">
      <dgm:prSet presAssocID="{74E1AC85-D1F7-4BB0-BCA4-6B686A7475C0}" presName="child" presStyleLbl="alignAccFollowNode1" presStyleIdx="6" presStyleCnt="12">
        <dgm:presLayoutVars>
          <dgm:chMax val="0"/>
          <dgm:bulletEnabled val="1"/>
        </dgm:presLayoutVars>
      </dgm:prSet>
      <dgm:spPr/>
      <dgm:t>
        <a:bodyPr/>
        <a:lstStyle/>
        <a:p>
          <a:endParaRPr lang="en-AU"/>
        </a:p>
      </dgm:t>
    </dgm:pt>
    <dgm:pt modelId="{A841DF6B-A5B1-44E0-B7BC-FE7B624A02BA}" type="pres">
      <dgm:prSet presAssocID="{DCBF6BFD-D92C-4B14-AA2E-011BDEDA11A8}" presName="sibTrans" presStyleLbl="sibTrans2D1" presStyleIdx="7" presStyleCnt="12"/>
      <dgm:spPr/>
      <dgm:t>
        <a:bodyPr/>
        <a:lstStyle/>
        <a:p>
          <a:endParaRPr lang="en-AU"/>
        </a:p>
      </dgm:t>
    </dgm:pt>
    <dgm:pt modelId="{429E4CB5-7134-4786-9600-B15A8FBEC27F}" type="pres">
      <dgm:prSet presAssocID="{78E6FA2B-2ADB-45B5-8DCD-0D671F79B8BE}" presName="child" presStyleLbl="alignAccFollowNode1" presStyleIdx="7" presStyleCnt="12">
        <dgm:presLayoutVars>
          <dgm:chMax val="0"/>
          <dgm:bulletEnabled val="1"/>
        </dgm:presLayoutVars>
      </dgm:prSet>
      <dgm:spPr/>
      <dgm:t>
        <a:bodyPr/>
        <a:lstStyle/>
        <a:p>
          <a:endParaRPr lang="en-AU"/>
        </a:p>
      </dgm:t>
    </dgm:pt>
    <dgm:pt modelId="{F76014E2-EE02-4E98-8658-870D62491CD1}" type="pres">
      <dgm:prSet presAssocID="{F5FCF466-DFCD-4422-9635-B739B3CD0AA0}" presName="hSp" presStyleCnt="0"/>
      <dgm:spPr/>
      <dgm:t>
        <a:bodyPr/>
        <a:lstStyle/>
        <a:p>
          <a:endParaRPr lang="en-AU"/>
        </a:p>
      </dgm:t>
    </dgm:pt>
    <dgm:pt modelId="{92C6EE9C-C236-4BC5-AF47-80B6A5B5BDF1}" type="pres">
      <dgm:prSet presAssocID="{1D212268-652E-4840-8993-722F4F85B7C3}" presName="vertFlow" presStyleCnt="0"/>
      <dgm:spPr/>
      <dgm:t>
        <a:bodyPr/>
        <a:lstStyle/>
        <a:p>
          <a:endParaRPr lang="en-AU"/>
        </a:p>
      </dgm:t>
    </dgm:pt>
    <dgm:pt modelId="{48269CF4-20C1-4D12-87BF-0E602D260D50}" type="pres">
      <dgm:prSet presAssocID="{1D212268-652E-4840-8993-722F4F85B7C3}" presName="header" presStyleLbl="node1" presStyleIdx="4" presStyleCnt="6"/>
      <dgm:spPr/>
      <dgm:t>
        <a:bodyPr/>
        <a:lstStyle/>
        <a:p>
          <a:endParaRPr lang="en-AU"/>
        </a:p>
      </dgm:t>
    </dgm:pt>
    <dgm:pt modelId="{C5FFB83A-7AAA-4CD8-92D1-1B3032187090}" type="pres">
      <dgm:prSet presAssocID="{DAD9DD7B-3E50-414A-9140-5677A5CDC802}" presName="parTrans" presStyleLbl="sibTrans2D1" presStyleIdx="8" presStyleCnt="12"/>
      <dgm:spPr/>
      <dgm:t>
        <a:bodyPr/>
        <a:lstStyle/>
        <a:p>
          <a:endParaRPr lang="en-AU"/>
        </a:p>
      </dgm:t>
    </dgm:pt>
    <dgm:pt modelId="{5DF5CD8A-075D-4647-9982-A7485C465957}" type="pres">
      <dgm:prSet presAssocID="{FD23513E-8879-4A5E-AB58-ADE25AD50C48}" presName="child" presStyleLbl="alignAccFollowNode1" presStyleIdx="8" presStyleCnt="12">
        <dgm:presLayoutVars>
          <dgm:chMax val="0"/>
          <dgm:bulletEnabled val="1"/>
        </dgm:presLayoutVars>
      </dgm:prSet>
      <dgm:spPr/>
      <dgm:t>
        <a:bodyPr/>
        <a:lstStyle/>
        <a:p>
          <a:endParaRPr lang="en-AU"/>
        </a:p>
      </dgm:t>
    </dgm:pt>
    <dgm:pt modelId="{91F1DE4F-736F-424D-87DA-865752D78094}" type="pres">
      <dgm:prSet presAssocID="{83A10136-7633-4A14-B5CB-DF064A94C018}" presName="sibTrans" presStyleLbl="sibTrans2D1" presStyleIdx="9" presStyleCnt="12"/>
      <dgm:spPr/>
      <dgm:t>
        <a:bodyPr/>
        <a:lstStyle/>
        <a:p>
          <a:endParaRPr lang="en-AU"/>
        </a:p>
      </dgm:t>
    </dgm:pt>
    <dgm:pt modelId="{06EADB1A-EE5E-44D9-9AAD-1BF67E022ADC}" type="pres">
      <dgm:prSet presAssocID="{177137A5-470A-407B-B1F8-B6F284EE8A24}" presName="child" presStyleLbl="alignAccFollowNode1" presStyleIdx="9" presStyleCnt="12">
        <dgm:presLayoutVars>
          <dgm:chMax val="0"/>
          <dgm:bulletEnabled val="1"/>
        </dgm:presLayoutVars>
      </dgm:prSet>
      <dgm:spPr/>
      <dgm:t>
        <a:bodyPr/>
        <a:lstStyle/>
        <a:p>
          <a:endParaRPr lang="en-AU"/>
        </a:p>
      </dgm:t>
    </dgm:pt>
    <dgm:pt modelId="{78F89656-E8E5-45B3-8FBD-DBFE0AAA2BBB}" type="pres">
      <dgm:prSet presAssocID="{1D212268-652E-4840-8993-722F4F85B7C3}" presName="hSp" presStyleCnt="0"/>
      <dgm:spPr/>
      <dgm:t>
        <a:bodyPr/>
        <a:lstStyle/>
        <a:p>
          <a:endParaRPr lang="en-AU"/>
        </a:p>
      </dgm:t>
    </dgm:pt>
    <dgm:pt modelId="{E6DBCC2E-DFF8-4D60-B5B1-D8486D209CC6}" type="pres">
      <dgm:prSet presAssocID="{4C8E6BA0-546F-4FCD-A647-FB441A4C7983}" presName="vertFlow" presStyleCnt="0"/>
      <dgm:spPr/>
      <dgm:t>
        <a:bodyPr/>
        <a:lstStyle/>
        <a:p>
          <a:endParaRPr lang="en-AU"/>
        </a:p>
      </dgm:t>
    </dgm:pt>
    <dgm:pt modelId="{F063FFD5-FC29-4A6A-A400-AD7EB47E0B52}" type="pres">
      <dgm:prSet presAssocID="{4C8E6BA0-546F-4FCD-A647-FB441A4C7983}" presName="header" presStyleLbl="node1" presStyleIdx="5" presStyleCnt="6"/>
      <dgm:spPr/>
      <dgm:t>
        <a:bodyPr/>
        <a:lstStyle/>
        <a:p>
          <a:endParaRPr lang="en-AU"/>
        </a:p>
      </dgm:t>
    </dgm:pt>
    <dgm:pt modelId="{D4D167C4-7069-48C0-B8D3-8438D910BDC5}" type="pres">
      <dgm:prSet presAssocID="{236B3284-3B67-4E42-8086-FCC15F8129DB}" presName="parTrans" presStyleLbl="sibTrans2D1" presStyleIdx="10" presStyleCnt="12"/>
      <dgm:spPr/>
      <dgm:t>
        <a:bodyPr/>
        <a:lstStyle/>
        <a:p>
          <a:endParaRPr lang="en-AU"/>
        </a:p>
      </dgm:t>
    </dgm:pt>
    <dgm:pt modelId="{9EB45E3E-0889-468D-B877-6F0E103D26CC}" type="pres">
      <dgm:prSet presAssocID="{B88A8624-73A6-4030-B36E-D408CBEEC84A}" presName="child" presStyleLbl="alignAccFollowNode1" presStyleIdx="10" presStyleCnt="12">
        <dgm:presLayoutVars>
          <dgm:chMax val="0"/>
          <dgm:bulletEnabled val="1"/>
        </dgm:presLayoutVars>
      </dgm:prSet>
      <dgm:spPr/>
      <dgm:t>
        <a:bodyPr/>
        <a:lstStyle/>
        <a:p>
          <a:endParaRPr lang="en-AU"/>
        </a:p>
      </dgm:t>
    </dgm:pt>
    <dgm:pt modelId="{3084132C-3868-4E8A-BF77-7F3D295FB8F0}" type="pres">
      <dgm:prSet presAssocID="{C7BEBCC4-C7F6-4173-BD48-64C3E7E9CB50}" presName="sibTrans" presStyleLbl="sibTrans2D1" presStyleIdx="11" presStyleCnt="12"/>
      <dgm:spPr/>
      <dgm:t>
        <a:bodyPr/>
        <a:lstStyle/>
        <a:p>
          <a:endParaRPr lang="en-AU"/>
        </a:p>
      </dgm:t>
    </dgm:pt>
    <dgm:pt modelId="{496CBE3F-B61F-40E0-A5F0-15EA4CBB27AC}" type="pres">
      <dgm:prSet presAssocID="{A6D17336-606B-4DFC-8864-C63BC25A3840}" presName="child" presStyleLbl="alignAccFollowNode1" presStyleIdx="11" presStyleCnt="12">
        <dgm:presLayoutVars>
          <dgm:chMax val="0"/>
          <dgm:bulletEnabled val="1"/>
        </dgm:presLayoutVars>
      </dgm:prSet>
      <dgm:spPr/>
      <dgm:t>
        <a:bodyPr/>
        <a:lstStyle/>
        <a:p>
          <a:endParaRPr lang="en-AU"/>
        </a:p>
      </dgm:t>
    </dgm:pt>
  </dgm:ptLst>
  <dgm:cxnLst>
    <dgm:cxn modelId="{67CA5BB5-60CF-46A3-ABB5-7431FA1DE57D}" srcId="{61CF2483-6E16-4A50-B76F-E0D761B02A80}" destId="{D054155C-C76B-4E40-8314-CA2C767AF2FE}" srcOrd="0" destOrd="0" parTransId="{54C78D5B-E608-4A87-9863-5DA7FF2A5ED3}" sibTransId="{D4A87AFF-0ED9-4CBE-B85D-569724EE7AA8}"/>
    <dgm:cxn modelId="{CA6F3FC6-5109-4C47-B5F8-C18A382AD8E4}" type="presOf" srcId="{78E6FA2B-2ADB-45B5-8DCD-0D671F79B8BE}" destId="{429E4CB5-7134-4786-9600-B15A8FBEC27F}" srcOrd="0" destOrd="0" presId="urn:microsoft.com/office/officeart/2005/8/layout/lProcess1"/>
    <dgm:cxn modelId="{A07118DE-7584-42A6-A4FA-D5B6F2818179}" type="presOf" srcId="{1D212268-652E-4840-8993-722F4F85B7C3}" destId="{48269CF4-20C1-4D12-87BF-0E602D260D50}" srcOrd="0" destOrd="0" presId="urn:microsoft.com/office/officeart/2005/8/layout/lProcess1"/>
    <dgm:cxn modelId="{08A6F56F-B896-4818-9281-93E5F02B506E}" type="presOf" srcId="{A82B8CEF-D593-47B2-ABB1-83DEA634841F}" destId="{C40EC2FE-9DC2-4EC4-BDDC-027744F28331}" srcOrd="0" destOrd="0" presId="urn:microsoft.com/office/officeart/2005/8/layout/lProcess1"/>
    <dgm:cxn modelId="{BD8AB0A7-3AA5-4EFB-A531-60FD7DBC1CA6}" srcId="{1A89990D-9318-4F65-9EC9-9752E1EF3AE0}" destId="{1F375EDE-D6AA-4F27-9B00-F0A9F6ED8798}" srcOrd="2" destOrd="0" parTransId="{1B6FD07C-3E48-4316-BFDF-506D174ED0D7}" sibTransId="{FBF894FD-3244-4241-A951-6E5E9704F9DA}"/>
    <dgm:cxn modelId="{BB7F2B9E-5B76-4A2B-A515-422C90FBAE0B}" srcId="{1F375EDE-D6AA-4F27-9B00-F0A9F6ED8798}" destId="{4A8C7B1B-CA4A-4E8E-9401-D08DE717C3EC}" srcOrd="1" destOrd="0" parTransId="{F6741AC1-AFB5-4DCA-ACEF-191C93F432AF}" sibTransId="{CA1E4FF7-C812-469F-B8E3-02B43F23F52A}"/>
    <dgm:cxn modelId="{C7540F45-076D-4375-879F-C91C2235F43A}" type="presOf" srcId="{1A89990D-9318-4F65-9EC9-9752E1EF3AE0}" destId="{5C1436E3-10E6-4D09-BFF4-233C38D15B83}" srcOrd="0" destOrd="0" presId="urn:microsoft.com/office/officeart/2005/8/layout/lProcess1"/>
    <dgm:cxn modelId="{8851C8A8-2EFA-42D6-94EC-E7CAD16D52F2}" srcId="{1A89990D-9318-4F65-9EC9-9752E1EF3AE0}" destId="{4C8E6BA0-546F-4FCD-A647-FB441A4C7983}" srcOrd="5" destOrd="0" parTransId="{27272138-9CC1-4F85-91C2-1782A1DD9459}" sibTransId="{44F37E78-9040-4CE0-A1C9-62FB7D87DB7D}"/>
    <dgm:cxn modelId="{1AC37259-2C9E-41E4-AEB5-7659A3933C36}" type="presOf" srcId="{61CF2483-6E16-4A50-B76F-E0D761B02A80}" destId="{571AC9BB-BD25-49AB-96A7-C24949AE9D0D}" srcOrd="0" destOrd="0" presId="urn:microsoft.com/office/officeart/2005/8/layout/lProcess1"/>
    <dgm:cxn modelId="{1B7A638A-58C0-4EC2-8AA2-21EE7946FD4B}" type="presOf" srcId="{4C8E6BA0-546F-4FCD-A647-FB441A4C7983}" destId="{F063FFD5-FC29-4A6A-A400-AD7EB47E0B52}" srcOrd="0" destOrd="0" presId="urn:microsoft.com/office/officeart/2005/8/layout/lProcess1"/>
    <dgm:cxn modelId="{8DA8A228-1356-4538-A39B-E2EA4000C92C}" srcId="{1A89990D-9318-4F65-9EC9-9752E1EF3AE0}" destId="{61CF2483-6E16-4A50-B76F-E0D761B02A80}" srcOrd="1" destOrd="0" parTransId="{D246AFA1-EA87-4D20-831E-4FAC4556F32A}" sibTransId="{7A7D76A9-3CE3-46AA-8EF3-EE7385783BE4}"/>
    <dgm:cxn modelId="{0A617D85-8165-43A1-9D11-62A52405CD29}" type="presOf" srcId="{4A8C7B1B-CA4A-4E8E-9401-D08DE717C3EC}" destId="{BF77D3A5-9271-4392-B666-C96DF0ED8043}" srcOrd="0" destOrd="0" presId="urn:microsoft.com/office/officeart/2005/8/layout/lProcess1"/>
    <dgm:cxn modelId="{28AFF4FA-E468-4927-B8E7-D05EBC2888BF}" type="presOf" srcId="{B34A5C84-E46D-4EE1-8F0B-39E29382F71A}" destId="{A47D62A5-0907-4C3E-AD2D-5C13F2D30033}" srcOrd="0" destOrd="0" presId="urn:microsoft.com/office/officeart/2005/8/layout/lProcess1"/>
    <dgm:cxn modelId="{73B53E5E-D5C9-4ABE-B80A-5471F0A4716E}" type="presOf" srcId="{BCC02FB3-59FA-4C8B-B8FF-F1675697DEC6}" destId="{8D80C329-AADA-4950-B570-96E032707036}" srcOrd="0" destOrd="0" presId="urn:microsoft.com/office/officeart/2005/8/layout/lProcess1"/>
    <dgm:cxn modelId="{5E24AEE5-9E4E-41D4-9B46-CDFA09856902}" type="presOf" srcId="{DCBF6BFD-D92C-4B14-AA2E-011BDEDA11A8}" destId="{A841DF6B-A5B1-44E0-B7BC-FE7B624A02BA}" srcOrd="0" destOrd="0" presId="urn:microsoft.com/office/officeart/2005/8/layout/lProcess1"/>
    <dgm:cxn modelId="{70FD1FF1-4FB4-435A-BCFD-B9771E6B0B58}" type="presOf" srcId="{CCF478FB-5167-4400-92B0-13B03456F569}" destId="{4FC494B8-7A17-4FE6-829C-D1F5775FB590}" srcOrd="0" destOrd="0" presId="urn:microsoft.com/office/officeart/2005/8/layout/lProcess1"/>
    <dgm:cxn modelId="{BC049B3B-04A5-412B-8F20-050300E23042}" type="presOf" srcId="{360F2541-2E84-48C8-97E5-DD6BC3C56E55}" destId="{7CB845FA-4506-47CB-99D2-D32A13AB10FF}" srcOrd="0" destOrd="0" presId="urn:microsoft.com/office/officeart/2005/8/layout/lProcess1"/>
    <dgm:cxn modelId="{3589C54A-C1FC-4260-859E-C3A158093376}" srcId="{1A89990D-9318-4F65-9EC9-9752E1EF3AE0}" destId="{1D212268-652E-4840-8993-722F4F85B7C3}" srcOrd="4" destOrd="0" parTransId="{A3519692-0BBF-43D7-895B-38E5A84A672C}" sibTransId="{85F7E37C-3F37-448C-8B1C-14094B8ACFEC}"/>
    <dgm:cxn modelId="{DE8AEA18-298F-45F2-8CAE-50B1E722C928}" srcId="{4C8E6BA0-546F-4FCD-A647-FB441A4C7983}" destId="{B88A8624-73A6-4030-B36E-D408CBEEC84A}" srcOrd="0" destOrd="0" parTransId="{236B3284-3B67-4E42-8086-FCC15F8129DB}" sibTransId="{C7BEBCC4-C7F6-4173-BD48-64C3E7E9CB50}"/>
    <dgm:cxn modelId="{683D2A11-C3FC-40BA-ABA0-B04F4FB39AEB}" srcId="{1D212268-652E-4840-8993-722F4F85B7C3}" destId="{177137A5-470A-407B-B1F8-B6F284EE8A24}" srcOrd="1" destOrd="0" parTransId="{D5E5E143-1026-403A-9D82-CCA6A60C891C}" sibTransId="{18D53D25-62F0-4B5A-8B8E-CC0A4B3575A2}"/>
    <dgm:cxn modelId="{0C44ED74-F0B5-4DD8-B434-D99DA912E5E5}" type="presOf" srcId="{F0FD6779-BCB8-4F47-BF3D-65070DB39EE9}" destId="{DE979C0C-7279-4347-AE5D-F3FF2754CD5C}" srcOrd="0" destOrd="0" presId="urn:microsoft.com/office/officeart/2005/8/layout/lProcess1"/>
    <dgm:cxn modelId="{DD7BE558-6A67-486A-A435-3D4EDA65ED7C}" srcId="{1F375EDE-D6AA-4F27-9B00-F0A9F6ED8798}" destId="{90F2398A-B496-4C6D-B7B1-160255310127}" srcOrd="0" destOrd="0" parTransId="{CBADAD25-C687-4BEA-9357-DA0B7BDF4CAF}" sibTransId="{CCF478FB-5167-4400-92B0-13B03456F569}"/>
    <dgm:cxn modelId="{6058D0C8-04FF-4D33-88EC-13B03A6B990B}" type="presOf" srcId="{FD23513E-8879-4A5E-AB58-ADE25AD50C48}" destId="{5DF5CD8A-075D-4647-9982-A7485C465957}" srcOrd="0" destOrd="0" presId="urn:microsoft.com/office/officeart/2005/8/layout/lProcess1"/>
    <dgm:cxn modelId="{E1DA8111-4826-4C05-B2E5-D5AC35F3A57D}" type="presOf" srcId="{D4A87AFF-0ED9-4CBE-B85D-569724EE7AA8}" destId="{2CF4A4EA-D440-4E63-80F5-65E1FCE837A9}" srcOrd="0" destOrd="0" presId="urn:microsoft.com/office/officeart/2005/8/layout/lProcess1"/>
    <dgm:cxn modelId="{D37CC78B-B650-4C1C-BD4D-1488BC10CEAD}" type="presOf" srcId="{00386631-EAAA-46D4-AB8C-CBC476E38F41}" destId="{8DDF2B33-2F0E-4564-A93E-6470A41A7E43}" srcOrd="0" destOrd="0" presId="urn:microsoft.com/office/officeart/2005/8/layout/lProcess1"/>
    <dgm:cxn modelId="{1114A5FA-5681-4F33-A42F-DB54A17FE23A}" srcId="{1D212268-652E-4840-8993-722F4F85B7C3}" destId="{FD23513E-8879-4A5E-AB58-ADE25AD50C48}" srcOrd="0" destOrd="0" parTransId="{DAD9DD7B-3E50-414A-9140-5677A5CDC802}" sibTransId="{83A10136-7633-4A14-B5CB-DF064A94C018}"/>
    <dgm:cxn modelId="{97109241-A251-4F3A-AD60-711DE8A430AE}" type="presOf" srcId="{177137A5-470A-407B-B1F8-B6F284EE8A24}" destId="{06EADB1A-EE5E-44D9-9AAD-1BF67E022ADC}" srcOrd="0" destOrd="0" presId="urn:microsoft.com/office/officeart/2005/8/layout/lProcess1"/>
    <dgm:cxn modelId="{05ED174E-3D6B-4AF4-8BCE-D749B7C4371D}" srcId="{A82B8CEF-D593-47B2-ABB1-83DEA634841F}" destId="{00386631-EAAA-46D4-AB8C-CBC476E38F41}" srcOrd="0" destOrd="0" parTransId="{D8E33D45-F588-42E8-B94F-F5D193DA42BB}" sibTransId="{F0FD6779-BCB8-4F47-BF3D-65070DB39EE9}"/>
    <dgm:cxn modelId="{34326FA0-5692-43B1-82E3-A22E72230FEB}" type="presOf" srcId="{F5FCF466-DFCD-4422-9635-B739B3CD0AA0}" destId="{E19D2648-0AE7-4167-9265-784A0341D75F}" srcOrd="0" destOrd="0" presId="urn:microsoft.com/office/officeart/2005/8/layout/lProcess1"/>
    <dgm:cxn modelId="{8AE0338F-B02A-41A5-A965-0B9F20980060}" type="presOf" srcId="{90F2398A-B496-4C6D-B7B1-160255310127}" destId="{7D48EC96-0D51-4A37-9818-0F907E0D779F}" srcOrd="0" destOrd="0" presId="urn:microsoft.com/office/officeart/2005/8/layout/lProcess1"/>
    <dgm:cxn modelId="{103735D7-DBCF-4F38-A5B1-FCEF68BDC2D8}" type="presOf" srcId="{236B3284-3B67-4E42-8086-FCC15F8129DB}" destId="{D4D167C4-7069-48C0-B8D3-8438D910BDC5}" srcOrd="0" destOrd="0" presId="urn:microsoft.com/office/officeart/2005/8/layout/lProcess1"/>
    <dgm:cxn modelId="{67EE6403-237E-412D-8DDA-32649D1E60D5}" type="presOf" srcId="{1F375EDE-D6AA-4F27-9B00-F0A9F6ED8798}" destId="{839810C6-5AF7-47B4-9820-46EAC3FAC3A2}" srcOrd="0" destOrd="0" presId="urn:microsoft.com/office/officeart/2005/8/layout/lProcess1"/>
    <dgm:cxn modelId="{92F649A7-D9A6-4A6B-A2C2-6FC8C450DD5E}" type="presOf" srcId="{C7BEBCC4-C7F6-4173-BD48-64C3E7E9CB50}" destId="{3084132C-3868-4E8A-BF77-7F3D295FB8F0}" srcOrd="0" destOrd="0" presId="urn:microsoft.com/office/officeart/2005/8/layout/lProcess1"/>
    <dgm:cxn modelId="{489E3BDB-C4E0-4DE5-A618-874F89F27235}" type="presOf" srcId="{83A10136-7633-4A14-B5CB-DF064A94C018}" destId="{91F1DE4F-736F-424D-87DA-865752D78094}" srcOrd="0" destOrd="0" presId="urn:microsoft.com/office/officeart/2005/8/layout/lProcess1"/>
    <dgm:cxn modelId="{AA60E608-A98E-4766-87A6-C54C2EC80F57}" srcId="{4C8E6BA0-546F-4FCD-A647-FB441A4C7983}" destId="{A6D17336-606B-4DFC-8864-C63BC25A3840}" srcOrd="1" destOrd="0" parTransId="{71BC908E-BFDF-441B-AEB0-BE861B4F60E4}" sibTransId="{8D6A85FC-9907-4B58-BCD3-9FB3DE839C85}"/>
    <dgm:cxn modelId="{D5915D1C-2DE0-4454-8B58-697F1A05A1A8}" srcId="{1A89990D-9318-4F65-9EC9-9752E1EF3AE0}" destId="{F5FCF466-DFCD-4422-9635-B739B3CD0AA0}" srcOrd="3" destOrd="0" parTransId="{E6D16E38-D4AA-456F-8280-FEC17F7C1519}" sibTransId="{D2AF1858-1D60-48E9-94F5-507AC44A4FEE}"/>
    <dgm:cxn modelId="{88804FD0-517C-4AB0-9A7A-3479FF07F599}" type="presOf" srcId="{54C78D5B-E608-4A87-9863-5DA7FF2A5ED3}" destId="{4916266D-FE50-4450-8404-30E280BB11CF}" srcOrd="0" destOrd="0" presId="urn:microsoft.com/office/officeart/2005/8/layout/lProcess1"/>
    <dgm:cxn modelId="{6691FE7B-E3ED-451A-899F-6C301183C2C2}" type="presOf" srcId="{D8E33D45-F588-42E8-B94F-F5D193DA42BB}" destId="{A6850209-049A-4440-AB86-F8B9DF7EC859}" srcOrd="0" destOrd="0" presId="urn:microsoft.com/office/officeart/2005/8/layout/lProcess1"/>
    <dgm:cxn modelId="{7429D7A9-4FAC-4D29-8AB1-F12E7A479124}" srcId="{1A89990D-9318-4F65-9EC9-9752E1EF3AE0}" destId="{A82B8CEF-D593-47B2-ABB1-83DEA634841F}" srcOrd="0" destOrd="0" parTransId="{1BE5F547-E2D2-4E6A-8F6F-E6D698530D15}" sibTransId="{63877B36-EFD0-418E-BED9-1FF6A96C0CF3}"/>
    <dgm:cxn modelId="{136EA032-4E44-451C-983D-848EAAD1F9A0}" type="presOf" srcId="{A6D17336-606B-4DFC-8864-C63BC25A3840}" destId="{496CBE3F-B61F-40E0-A5F0-15EA4CBB27AC}" srcOrd="0" destOrd="0" presId="urn:microsoft.com/office/officeart/2005/8/layout/lProcess1"/>
    <dgm:cxn modelId="{C419C2CB-26C8-46D8-8E19-9A7E241FEFE9}" type="presOf" srcId="{74E1AC85-D1F7-4BB0-BCA4-6B686A7475C0}" destId="{E696676C-2B11-433B-8E33-60436F453710}" srcOrd="0" destOrd="0" presId="urn:microsoft.com/office/officeart/2005/8/layout/lProcess1"/>
    <dgm:cxn modelId="{B5BE8B24-B62B-4D73-9070-914C3FF5706A}" type="presOf" srcId="{B88A8624-73A6-4030-B36E-D408CBEEC84A}" destId="{9EB45E3E-0889-468D-B877-6F0E103D26CC}" srcOrd="0" destOrd="0" presId="urn:microsoft.com/office/officeart/2005/8/layout/lProcess1"/>
    <dgm:cxn modelId="{3ACF0C3A-1E58-4374-B7A4-5EA29763C0B6}" srcId="{F5FCF466-DFCD-4422-9635-B739B3CD0AA0}" destId="{78E6FA2B-2ADB-45B5-8DCD-0D671F79B8BE}" srcOrd="1" destOrd="0" parTransId="{81C8ACDB-482B-45C4-8F9F-0414049FE846}" sibTransId="{0E124C3D-3E4C-4E66-87B2-EC1B72A32F2C}"/>
    <dgm:cxn modelId="{79DFD486-4A4A-4F71-A592-715D4A3DECAD}" srcId="{F5FCF466-DFCD-4422-9635-B739B3CD0AA0}" destId="{74E1AC85-D1F7-4BB0-BCA4-6B686A7475C0}" srcOrd="0" destOrd="0" parTransId="{B34A5C84-E46D-4EE1-8F0B-39E29382F71A}" sibTransId="{DCBF6BFD-D92C-4B14-AA2E-011BDEDA11A8}"/>
    <dgm:cxn modelId="{9BF1F39C-A7A8-4970-B4E8-2865477A39A9}" type="presOf" srcId="{DAD9DD7B-3E50-414A-9140-5677A5CDC802}" destId="{C5FFB83A-7AAA-4CD8-92D1-1B3032187090}" srcOrd="0" destOrd="0" presId="urn:microsoft.com/office/officeart/2005/8/layout/lProcess1"/>
    <dgm:cxn modelId="{23704C7C-52F6-4E2B-A942-5F87ED74FFDD}" type="presOf" srcId="{CBADAD25-C687-4BEA-9357-DA0B7BDF4CAF}" destId="{5F9F3DB3-8219-47FA-8B29-7A4961647262}" srcOrd="0" destOrd="0" presId="urn:microsoft.com/office/officeart/2005/8/layout/lProcess1"/>
    <dgm:cxn modelId="{9EF17A03-CCBA-483F-BD82-BE6B5B48F449}" srcId="{A82B8CEF-D593-47B2-ABB1-83DEA634841F}" destId="{BCC02FB3-59FA-4C8B-B8FF-F1675697DEC6}" srcOrd="1" destOrd="0" parTransId="{ED8A939A-C322-4363-A8E9-F13C1F91A1D0}" sibTransId="{09A96438-129E-45B8-A4B9-C3BAA17DD27B}"/>
    <dgm:cxn modelId="{3D205FA8-CE41-4E34-A682-AB5F37A857FE}" srcId="{61CF2483-6E16-4A50-B76F-E0D761B02A80}" destId="{360F2541-2E84-48C8-97E5-DD6BC3C56E55}" srcOrd="1" destOrd="0" parTransId="{746E1A9A-1A4C-4C3F-930B-19837A3474CF}" sibTransId="{AF0704BF-660E-40CD-8D3A-45D8E579366B}"/>
    <dgm:cxn modelId="{231B716F-C36E-454E-BE9B-FA76F1D0ED10}" type="presOf" srcId="{D054155C-C76B-4E40-8314-CA2C767AF2FE}" destId="{65B04146-478F-48DC-B629-11F590E1F46B}" srcOrd="0" destOrd="0" presId="urn:microsoft.com/office/officeart/2005/8/layout/lProcess1"/>
    <dgm:cxn modelId="{2F0898D3-0FDF-417E-A720-22F3281C7006}" type="presParOf" srcId="{5C1436E3-10E6-4D09-BFF4-233C38D15B83}" destId="{BCE7CC99-460A-47A2-9559-C5C5DAD1039E}" srcOrd="0" destOrd="0" presId="urn:microsoft.com/office/officeart/2005/8/layout/lProcess1"/>
    <dgm:cxn modelId="{89EB8052-5337-4BA8-B97C-A7B0040F3DBA}" type="presParOf" srcId="{BCE7CC99-460A-47A2-9559-C5C5DAD1039E}" destId="{C40EC2FE-9DC2-4EC4-BDDC-027744F28331}" srcOrd="0" destOrd="0" presId="urn:microsoft.com/office/officeart/2005/8/layout/lProcess1"/>
    <dgm:cxn modelId="{5B31765A-04DC-4793-8CDD-40F086562F48}" type="presParOf" srcId="{BCE7CC99-460A-47A2-9559-C5C5DAD1039E}" destId="{A6850209-049A-4440-AB86-F8B9DF7EC859}" srcOrd="1" destOrd="0" presId="urn:microsoft.com/office/officeart/2005/8/layout/lProcess1"/>
    <dgm:cxn modelId="{7925A0F8-026C-4FB0-B860-F1D0074150C1}" type="presParOf" srcId="{BCE7CC99-460A-47A2-9559-C5C5DAD1039E}" destId="{8DDF2B33-2F0E-4564-A93E-6470A41A7E43}" srcOrd="2" destOrd="0" presId="urn:microsoft.com/office/officeart/2005/8/layout/lProcess1"/>
    <dgm:cxn modelId="{185F5F6A-C1C9-4876-8395-6B65D4716B63}" type="presParOf" srcId="{BCE7CC99-460A-47A2-9559-C5C5DAD1039E}" destId="{DE979C0C-7279-4347-AE5D-F3FF2754CD5C}" srcOrd="3" destOrd="0" presId="urn:microsoft.com/office/officeart/2005/8/layout/lProcess1"/>
    <dgm:cxn modelId="{87373685-3383-4D68-A87D-3EBCDDB499A5}" type="presParOf" srcId="{BCE7CC99-460A-47A2-9559-C5C5DAD1039E}" destId="{8D80C329-AADA-4950-B570-96E032707036}" srcOrd="4" destOrd="0" presId="urn:microsoft.com/office/officeart/2005/8/layout/lProcess1"/>
    <dgm:cxn modelId="{F9AD0B36-4149-4632-B129-5F9953324D4C}" type="presParOf" srcId="{5C1436E3-10E6-4D09-BFF4-233C38D15B83}" destId="{E38AA7A8-CDFB-44D7-A292-653E030F9B29}" srcOrd="1" destOrd="0" presId="urn:microsoft.com/office/officeart/2005/8/layout/lProcess1"/>
    <dgm:cxn modelId="{944A3D62-1192-4ADB-9BCE-6AE00669A75F}" type="presParOf" srcId="{5C1436E3-10E6-4D09-BFF4-233C38D15B83}" destId="{C5F85A0A-1520-4AB2-9796-BAC58E5CF51F}" srcOrd="2" destOrd="0" presId="urn:microsoft.com/office/officeart/2005/8/layout/lProcess1"/>
    <dgm:cxn modelId="{0287D9C5-5994-4EBD-87BF-657C27D4E649}" type="presParOf" srcId="{C5F85A0A-1520-4AB2-9796-BAC58E5CF51F}" destId="{571AC9BB-BD25-49AB-96A7-C24949AE9D0D}" srcOrd="0" destOrd="0" presId="urn:microsoft.com/office/officeart/2005/8/layout/lProcess1"/>
    <dgm:cxn modelId="{CEB3C9AC-BABF-4444-BA6A-269C2F7FFDCD}" type="presParOf" srcId="{C5F85A0A-1520-4AB2-9796-BAC58E5CF51F}" destId="{4916266D-FE50-4450-8404-30E280BB11CF}" srcOrd="1" destOrd="0" presId="urn:microsoft.com/office/officeart/2005/8/layout/lProcess1"/>
    <dgm:cxn modelId="{454D1A91-8E58-42C1-B836-59731027359A}" type="presParOf" srcId="{C5F85A0A-1520-4AB2-9796-BAC58E5CF51F}" destId="{65B04146-478F-48DC-B629-11F590E1F46B}" srcOrd="2" destOrd="0" presId="urn:microsoft.com/office/officeart/2005/8/layout/lProcess1"/>
    <dgm:cxn modelId="{678F5D04-626F-4ABE-BE6D-8EF183848D69}" type="presParOf" srcId="{C5F85A0A-1520-4AB2-9796-BAC58E5CF51F}" destId="{2CF4A4EA-D440-4E63-80F5-65E1FCE837A9}" srcOrd="3" destOrd="0" presId="urn:microsoft.com/office/officeart/2005/8/layout/lProcess1"/>
    <dgm:cxn modelId="{DDF31826-0C3D-4EF1-AC75-6CB443A4D3AE}" type="presParOf" srcId="{C5F85A0A-1520-4AB2-9796-BAC58E5CF51F}" destId="{7CB845FA-4506-47CB-99D2-D32A13AB10FF}" srcOrd="4" destOrd="0" presId="urn:microsoft.com/office/officeart/2005/8/layout/lProcess1"/>
    <dgm:cxn modelId="{979597BA-133F-457B-A862-348FC767675C}" type="presParOf" srcId="{5C1436E3-10E6-4D09-BFF4-233C38D15B83}" destId="{E67BA1D6-6C44-4C92-B18E-D64110B140BA}" srcOrd="3" destOrd="0" presId="urn:microsoft.com/office/officeart/2005/8/layout/lProcess1"/>
    <dgm:cxn modelId="{5CB47471-BC57-4C48-A206-64BD4AF2CA1C}" type="presParOf" srcId="{5C1436E3-10E6-4D09-BFF4-233C38D15B83}" destId="{32CEA741-6690-4C79-A3E3-C60A4698BA8B}" srcOrd="4" destOrd="0" presId="urn:microsoft.com/office/officeart/2005/8/layout/lProcess1"/>
    <dgm:cxn modelId="{9FE59CAA-BF12-430C-902E-6D44E42F73FB}" type="presParOf" srcId="{32CEA741-6690-4C79-A3E3-C60A4698BA8B}" destId="{839810C6-5AF7-47B4-9820-46EAC3FAC3A2}" srcOrd="0" destOrd="0" presId="urn:microsoft.com/office/officeart/2005/8/layout/lProcess1"/>
    <dgm:cxn modelId="{5CECF5CC-1F04-4440-8F95-CAE2E72E3D0B}" type="presParOf" srcId="{32CEA741-6690-4C79-A3E3-C60A4698BA8B}" destId="{5F9F3DB3-8219-47FA-8B29-7A4961647262}" srcOrd="1" destOrd="0" presId="urn:microsoft.com/office/officeart/2005/8/layout/lProcess1"/>
    <dgm:cxn modelId="{EE8C7B38-CB65-45C7-A949-C271F5667865}" type="presParOf" srcId="{32CEA741-6690-4C79-A3E3-C60A4698BA8B}" destId="{7D48EC96-0D51-4A37-9818-0F907E0D779F}" srcOrd="2" destOrd="0" presId="urn:microsoft.com/office/officeart/2005/8/layout/lProcess1"/>
    <dgm:cxn modelId="{A1CA7380-41F3-4BFD-83E7-A74B3A26C9E1}" type="presParOf" srcId="{32CEA741-6690-4C79-A3E3-C60A4698BA8B}" destId="{4FC494B8-7A17-4FE6-829C-D1F5775FB590}" srcOrd="3" destOrd="0" presId="urn:microsoft.com/office/officeart/2005/8/layout/lProcess1"/>
    <dgm:cxn modelId="{133FA60C-3F29-4AF7-90D3-6C66182FB29D}" type="presParOf" srcId="{32CEA741-6690-4C79-A3E3-C60A4698BA8B}" destId="{BF77D3A5-9271-4392-B666-C96DF0ED8043}" srcOrd="4" destOrd="0" presId="urn:microsoft.com/office/officeart/2005/8/layout/lProcess1"/>
    <dgm:cxn modelId="{6E3AAC6A-095D-410F-A0CE-44B642F3D2F6}" type="presParOf" srcId="{5C1436E3-10E6-4D09-BFF4-233C38D15B83}" destId="{E071DECA-72F4-457E-84EE-E2920DE7D125}" srcOrd="5" destOrd="0" presId="urn:microsoft.com/office/officeart/2005/8/layout/lProcess1"/>
    <dgm:cxn modelId="{925D13F6-C714-4FC1-AB9F-1D2E82F96D8E}" type="presParOf" srcId="{5C1436E3-10E6-4D09-BFF4-233C38D15B83}" destId="{C382FBDF-DCD0-4F43-BA91-BCDA4539D639}" srcOrd="6" destOrd="0" presId="urn:microsoft.com/office/officeart/2005/8/layout/lProcess1"/>
    <dgm:cxn modelId="{D9053808-B1E5-4780-A547-16ABD8D9DAAA}" type="presParOf" srcId="{C382FBDF-DCD0-4F43-BA91-BCDA4539D639}" destId="{E19D2648-0AE7-4167-9265-784A0341D75F}" srcOrd="0" destOrd="0" presId="urn:microsoft.com/office/officeart/2005/8/layout/lProcess1"/>
    <dgm:cxn modelId="{654A1994-821E-44ED-AEBA-48BBB0B5AB71}" type="presParOf" srcId="{C382FBDF-DCD0-4F43-BA91-BCDA4539D639}" destId="{A47D62A5-0907-4C3E-AD2D-5C13F2D30033}" srcOrd="1" destOrd="0" presId="urn:microsoft.com/office/officeart/2005/8/layout/lProcess1"/>
    <dgm:cxn modelId="{EA8152D5-41D2-4775-8C2E-534575641B47}" type="presParOf" srcId="{C382FBDF-DCD0-4F43-BA91-BCDA4539D639}" destId="{E696676C-2B11-433B-8E33-60436F453710}" srcOrd="2" destOrd="0" presId="urn:microsoft.com/office/officeart/2005/8/layout/lProcess1"/>
    <dgm:cxn modelId="{5FBB2A40-7A76-4F5B-AECD-1E30BCBA6197}" type="presParOf" srcId="{C382FBDF-DCD0-4F43-BA91-BCDA4539D639}" destId="{A841DF6B-A5B1-44E0-B7BC-FE7B624A02BA}" srcOrd="3" destOrd="0" presId="urn:microsoft.com/office/officeart/2005/8/layout/lProcess1"/>
    <dgm:cxn modelId="{94A42558-6957-4D08-9448-4099D9ECE6DE}" type="presParOf" srcId="{C382FBDF-DCD0-4F43-BA91-BCDA4539D639}" destId="{429E4CB5-7134-4786-9600-B15A8FBEC27F}" srcOrd="4" destOrd="0" presId="urn:microsoft.com/office/officeart/2005/8/layout/lProcess1"/>
    <dgm:cxn modelId="{3A9EE1D9-EFD2-40F0-90F4-C25AC5AC0891}" type="presParOf" srcId="{5C1436E3-10E6-4D09-BFF4-233C38D15B83}" destId="{F76014E2-EE02-4E98-8658-870D62491CD1}" srcOrd="7" destOrd="0" presId="urn:microsoft.com/office/officeart/2005/8/layout/lProcess1"/>
    <dgm:cxn modelId="{1689A7B1-2DD8-4858-9EEF-3D43C478C5A2}" type="presParOf" srcId="{5C1436E3-10E6-4D09-BFF4-233C38D15B83}" destId="{92C6EE9C-C236-4BC5-AF47-80B6A5B5BDF1}" srcOrd="8" destOrd="0" presId="urn:microsoft.com/office/officeart/2005/8/layout/lProcess1"/>
    <dgm:cxn modelId="{733ED57F-F2B0-4549-A3FF-3DD53AE15F25}" type="presParOf" srcId="{92C6EE9C-C236-4BC5-AF47-80B6A5B5BDF1}" destId="{48269CF4-20C1-4D12-87BF-0E602D260D50}" srcOrd="0" destOrd="0" presId="urn:microsoft.com/office/officeart/2005/8/layout/lProcess1"/>
    <dgm:cxn modelId="{FCDFC670-577C-4FC0-A70D-DF983D2C3D31}" type="presParOf" srcId="{92C6EE9C-C236-4BC5-AF47-80B6A5B5BDF1}" destId="{C5FFB83A-7AAA-4CD8-92D1-1B3032187090}" srcOrd="1" destOrd="0" presId="urn:microsoft.com/office/officeart/2005/8/layout/lProcess1"/>
    <dgm:cxn modelId="{2433478E-B117-43FD-8056-1D2F92F26598}" type="presParOf" srcId="{92C6EE9C-C236-4BC5-AF47-80B6A5B5BDF1}" destId="{5DF5CD8A-075D-4647-9982-A7485C465957}" srcOrd="2" destOrd="0" presId="urn:microsoft.com/office/officeart/2005/8/layout/lProcess1"/>
    <dgm:cxn modelId="{F805226E-16E4-43A4-8EE5-0E7BE6FA81CF}" type="presParOf" srcId="{92C6EE9C-C236-4BC5-AF47-80B6A5B5BDF1}" destId="{91F1DE4F-736F-424D-87DA-865752D78094}" srcOrd="3" destOrd="0" presId="urn:microsoft.com/office/officeart/2005/8/layout/lProcess1"/>
    <dgm:cxn modelId="{8D677333-FCA1-4B4A-9640-AD00F75C7C68}" type="presParOf" srcId="{92C6EE9C-C236-4BC5-AF47-80B6A5B5BDF1}" destId="{06EADB1A-EE5E-44D9-9AAD-1BF67E022ADC}" srcOrd="4" destOrd="0" presId="urn:microsoft.com/office/officeart/2005/8/layout/lProcess1"/>
    <dgm:cxn modelId="{A2DDE9B5-1CEB-453D-9EEC-4D0C0563FE74}" type="presParOf" srcId="{5C1436E3-10E6-4D09-BFF4-233C38D15B83}" destId="{78F89656-E8E5-45B3-8FBD-DBFE0AAA2BBB}" srcOrd="9" destOrd="0" presId="urn:microsoft.com/office/officeart/2005/8/layout/lProcess1"/>
    <dgm:cxn modelId="{194841D4-674F-481D-A4D6-0AC988086684}" type="presParOf" srcId="{5C1436E3-10E6-4D09-BFF4-233C38D15B83}" destId="{E6DBCC2E-DFF8-4D60-B5B1-D8486D209CC6}" srcOrd="10" destOrd="0" presId="urn:microsoft.com/office/officeart/2005/8/layout/lProcess1"/>
    <dgm:cxn modelId="{9C9E3747-CCB1-466E-AA8F-CA23370C80A2}" type="presParOf" srcId="{E6DBCC2E-DFF8-4D60-B5B1-D8486D209CC6}" destId="{F063FFD5-FC29-4A6A-A400-AD7EB47E0B52}" srcOrd="0" destOrd="0" presId="urn:microsoft.com/office/officeart/2005/8/layout/lProcess1"/>
    <dgm:cxn modelId="{6FCE30A2-E716-48FA-982A-710D1AE02A65}" type="presParOf" srcId="{E6DBCC2E-DFF8-4D60-B5B1-D8486D209CC6}" destId="{D4D167C4-7069-48C0-B8D3-8438D910BDC5}" srcOrd="1" destOrd="0" presId="urn:microsoft.com/office/officeart/2005/8/layout/lProcess1"/>
    <dgm:cxn modelId="{32E0A81F-ACC4-49F0-AC77-355A0FA5E6DA}" type="presParOf" srcId="{E6DBCC2E-DFF8-4D60-B5B1-D8486D209CC6}" destId="{9EB45E3E-0889-468D-B877-6F0E103D26CC}" srcOrd="2" destOrd="0" presId="urn:microsoft.com/office/officeart/2005/8/layout/lProcess1"/>
    <dgm:cxn modelId="{C5A7072D-A2C4-48A7-B354-1E0859038659}" type="presParOf" srcId="{E6DBCC2E-DFF8-4D60-B5B1-D8486D209CC6}" destId="{3084132C-3868-4E8A-BF77-7F3D295FB8F0}" srcOrd="3" destOrd="0" presId="urn:microsoft.com/office/officeart/2005/8/layout/lProcess1"/>
    <dgm:cxn modelId="{D0E1FC29-5D81-4690-81CE-034AB2693135}" type="presParOf" srcId="{E6DBCC2E-DFF8-4D60-B5B1-D8486D209CC6}" destId="{496CBE3F-B61F-40E0-A5F0-15EA4CBB27AC}" srcOrd="4" destOrd="0" presId="urn:microsoft.com/office/officeart/2005/8/layout/lProcess1"/>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drawing10.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drawing1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drawing1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drawing1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drawing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drawing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drawing7.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drawing8.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drawing9.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diagrams.loki3.com/BracketList+Icon">
  <dgm:title val="Vertical Bracket List"/>
  <dgm:desc val="Use to show grouped blocks of information.  Works well with large amounts of Level 2 text."/>
  <dgm:catLst>
    <dgm:cat type="list" pri="4110"/>
    <dgm:cat type="officeonline" pri="3000"/>
  </dgm:catLst>
  <dgm:sampData>
    <dgm:dataModel>
      <dgm:ptLst>
        <dgm:pt modelId="0" type="doc"/>
        <dgm:pt modelId="1">
          <dgm:prSet phldr="1"/>
        </dgm:pt>
        <dgm:pt modelId="11">
          <dgm:prSet phldr="1"/>
        </dgm:pt>
        <dgm:pt modelId="2">
          <dgm:prSet phldr="1"/>
        </dgm:pt>
        <dgm:pt modelId="21">
          <dgm:prSet phldr="1"/>
        </dgm:pt>
      </dgm:ptLst>
      <dgm:cxnLst>
        <dgm:cxn modelId="3" srcId="0" destId="1" srcOrd="0" destOrd="0"/>
        <dgm:cxn modelId="4" srcId="1" destId="11" srcOrd="0" destOrd="0"/>
        <dgm:cxn modelId="5" srcId="0" destId="2" srcOrd="0" destOrd="0"/>
        <dgm:cxn modelId="6" srcId="2" destId="21" srcOrd="0" destOrd="0"/>
      </dgm:cxnLst>
      <dgm:bg/>
      <dgm:whole/>
    </dgm:dataModel>
  </dgm:sampData>
  <dgm:styleData useDef="1">
    <dgm:dataModel>
      <dgm:ptLst/>
      <dgm:bg/>
      <dgm:whole/>
    </dgm:dataModel>
  </dgm:styleData>
  <dgm:clrData useDef="1">
    <dgm:dataModel>
      <dgm:pt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V" refType="primFontSz" refFor="des" refForName="parTx" fact="0.1"/>
      <dgm:constr type="primFontSz" for="des" forName="parTx" val="65"/>
      <dgm:constr type="primFontSz" for="des" forName="desTx" refType="primFontSz" refFor="des" refForName="parTx"/>
      <dgm:constr type="h" for="des" forName="parTx" refType="primFontSz" refFor="des" refForName="parTx" fact="0.55"/>
      <dgm:constr type="h" for="des" forName="bracket" refType="primFontSz" refFor="des" refForName="parTx" fact="0.55"/>
      <dgm:constr type="h" for="des" forName="desTx" refType="primFontSz" refFor="des" refForName="parTx" fact="0.55"/>
    </dgm:constrLst>
    <dgm:ruleLst>
      <dgm:rule type="primFontSz" for="des" forName="parTx" val="5" fact="NaN" max="NaN"/>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Tx" refType="w" fact="0.25"/>
          <dgm:constr type="w" for="ch" forName="bracket" refType="w" fact="0.05"/>
          <dgm:constr type="w" for="ch" forName="spH" refType="w" fact="0.02"/>
          <dgm:constr type="w" for="ch" forName="desTx" refType="w" fact="0.68"/>
          <dgm:constr type="h" for="ch" forName="bracket" refType="h" refFor="ch" refForName="desTx" op="gte"/>
          <dgm:constr type="h" for="ch" forName="bracket" refType="h" refFor="ch" refForName="parTx" op="gte"/>
          <dgm:constr type="h" for="ch" forName="desTx" refType="h" refFor="ch" refForName="parTx" op="gte"/>
        </dgm:constrLst>
        <dgm:ruleLst/>
        <dgm:layoutNode name="parTx" styleLbl="revTx">
          <dgm:varLst>
            <dgm:chMax val="1"/>
            <dgm:bulletEnabled val="1"/>
          </dgm:varLst>
          <dgm:choose name="Name8">
            <dgm:if name="Name9" func="var" arg="dir" op="equ" val="norm">
              <dgm:alg type="tx">
                <dgm:param type="parTxLTRAlign" val="r"/>
              </dgm:alg>
            </dgm:if>
            <dgm:else name="Name10">
              <dgm:alg type="tx">
                <dgm:param type="parTxLTRAlign" val="l"/>
              </dgm:alg>
            </dgm:else>
          </dgm:choose>
          <dgm:shape xmlns:r="http://schemas.openxmlformats.org/officeDocument/2006/relationships" type="rect" r:blip="">
            <dgm:adjLst/>
          </dgm:shape>
          <dgm:presOf axis="self" ptType="node"/>
          <dgm:constrLst>
            <dgm:constr type="tMarg" refType="primFontSz" fact="0.2"/>
            <dgm:constr type="bMarg" refType="primFontSz" fact="0.2"/>
          </dgm:constrLst>
          <dgm:ruleLst>
            <dgm:rule type="h" val="INF" fact="NaN" max="NaN"/>
          </dgm:ruleLst>
        </dgm:layoutNode>
        <dgm:layoutNode name="bracket" styleLbl="parChTrans1D1">
          <dgm:alg type="sp"/>
          <dgm:choose name="Name11">
            <dgm:if name="Name12" func="var" arg="dir" op="equ" val="norm">
              <dgm:shape xmlns:r="http://schemas.openxmlformats.org/officeDocument/2006/relationships" type="leftBrace" r:blip="">
                <dgm:adjLst>
                  <dgm:adj idx="1" val="0.35"/>
                </dgm:adjLst>
              </dgm:shape>
            </dgm:if>
            <dgm:else name="Name13">
              <dgm:shape xmlns:r="http://schemas.openxmlformats.org/officeDocument/2006/relationships" rot="180" type="leftBrace" r:blip="">
                <dgm:adjLst>
                  <dgm:adj idx="1" val="0.35"/>
                </dgm:adjLst>
              </dgm:shape>
            </dgm:else>
          </dgm:choose>
          <dgm:presOf/>
        </dgm:layoutNode>
        <dgm:layoutNode name="spH">
          <dgm:alg type="sp"/>
        </dgm:layoutNode>
        <dgm:choose name="Name14">
          <dgm:if name="Name15" axis="ch" ptType="node" func="cnt" op="gte" val="1">
            <dgm:layoutNode name="desTx" styleLbl="node1">
              <dgm:varLst>
                <dgm:bulletEnabled val="1"/>
              </dgm:varLst>
              <dgm:alg type="tx">
                <dgm:param type="stBulletLvl" val="1"/>
                <dgm:param type="txAnchorVertCh" val="mid"/>
              </dgm:alg>
              <dgm:shape xmlns:r="http://schemas.openxmlformats.org/officeDocument/2006/relationships" type="rect" r:blip="">
                <dgm:adjLst/>
              </dgm:shape>
              <dgm:presOf axis="des" ptType="node"/>
              <dgm:constrLst>
                <dgm:constr type="secFontSz" refType="primFontSz"/>
                <dgm:constr type="tMarg" refType="primFontSz" fact="0.3"/>
                <dgm:constr type="bMarg" refType="primFontSz" fact="0.3"/>
                <dgm:constr type="lMarg" refType="primFontSz" fact="0.3"/>
                <dgm:constr type="rMarg" refType="primFontSz" fact="0.3"/>
              </dgm:constrLst>
              <dgm:ruleLst>
                <dgm:rule type="h" val="INF" fact="NaN" max="NaN"/>
              </dgm:ruleLst>
            </dgm:layoutNode>
          </dgm:if>
          <dgm:else name="Name16"/>
        </dgm:choose>
      </dgm:layoutNode>
      <dgm:forEach name="Name17" axis="followSib" ptType="sibTrans" cnt="1">
        <dgm:layoutNode name="spV">
          <dgm:alg type="sp"/>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lProcess1">
  <dgm:title val=""/>
  <dgm:desc val=""/>
  <dgm:catLst>
    <dgm:cat type="process" pri="1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0" destId="2" srcOrd="0" destOrd="0"/>
        <dgm:cxn modelId="6" srcId="1" destId="3" srcOrd="1" destOrd="0"/>
        <dgm:cxn modelId="23" srcId="2" destId="21" srcOrd="0" destOrd="0"/>
        <dgm:cxn modelId="24" srcId="2" destId="22" srcOrd="1" destOrd="0"/>
        <dgm:cxn modelId="33" srcId="1" destId="31" srcOrd="0" destOrd="0"/>
      </dgm:cxnLst>
      <dgm:bg/>
      <dgm:whole/>
    </dgm:dataModel>
  </dgm:sampData>
  <dgm:styleData>
    <dgm:dataModel>
      <dgm:ptLst>
        <dgm:pt modelId="0" type="doc"/>
        <dgm:pt modelId="1"/>
        <dgm:pt modelId="11"/>
        <dgm:pt modelId="2"/>
        <dgm:pt modelId="22"/>
      </dgm:ptLst>
      <dgm:cxnLst>
        <dgm:cxn modelId="3" srcId="0" destId="1" srcOrd="0" destOrd="0"/>
        <dgm:cxn modelId="4" srcId="0" destId="2" srcOrd="0" destOrd="0"/>
        <dgm:cxn modelId="5" srcId="1" destId="11" srcOrd="0" destOrd="0"/>
        <dgm:cxn modelId="6" srcId="2" destId="2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vertAlign" val="mid"/>
          <dgm:param type="nodeHorzAlign" val="l"/>
          <dgm:param type="nodeVertAlign" val="t"/>
          <dgm:param type="fallback" val="2D"/>
        </dgm:alg>
      </dgm:if>
      <dgm:else name="Name3">
        <dgm:alg type="lin">
          <dgm:param type="linDir" val="fromR"/>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h" for="des" forName="header" refType="h"/>
      <dgm:constr type="w" for="des" forName="header" refType="h" refFor="des" refForName="header" op="equ" fact="4"/>
      <dgm:constr type="h" for="des" forName="child" refType="h" refFor="des" refForName="header" op="equ"/>
      <dgm:constr type="w" for="des" forName="child" refType="w" refFor="des" refForName="header" op="equ"/>
      <dgm:constr type="w" for="ch" forName="hSp" refType="w" refFor="des" refForName="header" op="equ" fact="0.14"/>
      <dgm:constr type="h" for="des" forName="parTrans" refType="h" refFor="des" refForName="header" op="equ" fact="0.35"/>
      <dgm:constr type="h" for="des" forName="sibTrans" refType="h" refFor="des" refForName="parTrans" op="equ"/>
      <dgm:constr type="primFontSz" for="des" forName="child" op="equ" val="65"/>
      <dgm:constr type="primFontSz" for="des" forName="header" op="equ" val="65"/>
    </dgm:constrLst>
    <dgm:ruleLst/>
    <dgm:forEach name="Name4" axis="ch" ptType="node">
      <dgm:layoutNode name="vertFlow">
        <dgm:choose name="Name5">
          <dgm:if name="Name6" func="var" arg="dir" op="equ" val="norm">
            <dgm:alg type="lin">
              <dgm:param type="linDir" val="fromT"/>
              <dgm:param type="nodeHorzAlign" val="ctr"/>
              <dgm:param type="nodeVertAlign" val="t"/>
              <dgm:param type="fallback" val="2D"/>
            </dgm:alg>
          </dgm:if>
          <dgm:else name="Name7">
            <dgm:alg type="lin">
              <dgm:param type="linDir" val="fromT"/>
              <dgm:param type="nodeHorzAlign" val="ctr"/>
              <dgm:param type="nodeVertAlign" val="t"/>
              <dgm:param type="fallback" val="2D"/>
            </dgm:alg>
          </dgm:else>
        </dgm:choose>
        <dgm:shape xmlns:r="http://schemas.openxmlformats.org/officeDocument/2006/relationships" r:blip="">
          <dgm:adjLst/>
        </dgm:shape>
        <dgm:presOf/>
        <dgm:constrLst/>
        <dgm:ruleLst/>
        <dgm:layoutNode name="header" styleLbl="node1">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8" axis="ch" ptType="parTrans" cnt="1">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w" refType="h"/>
              <dgm:constr type="connDist"/>
              <dgm:constr type="wArH" refType="h" fact="0.25"/>
              <dgm:constr type="hArH" refType="wArH" fact="2"/>
              <dgm:constr type="stemThick" refType="hArH" fact="0.667"/>
              <dgm:constr type="begPad" refType="connDist" fact="0.25"/>
              <dgm:constr type="endPad" refType="connDist" fact="0.25"/>
            </dgm:constrLst>
            <dgm:ruleLst/>
          </dgm:layoutNode>
        </dgm:forEach>
        <dgm:forEach name="Name9" axis="ch" ptType="node">
          <dgm:layoutNode name="child" styleLbl="alignAccFollowNode1">
            <dgm:varLst>
              <dgm:chMax val="0"/>
              <dgm:bulletEnabled val="1"/>
            </dgm:varLst>
            <dgm:alg type="tx"/>
            <dgm:shape xmlns:r="http://schemas.openxmlformats.org/officeDocument/2006/relationships" type="roundRect" r:blip="">
              <dgm:adjLst>
                <dgm:adj idx="1" val="0.1"/>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0" axis="followSib" ptType="sibTrans" cnt="1">
            <dgm:layoutNode name="sibTrans" styleLbl="sibTrans2D1">
              <dgm:alg type="conn">
                <dgm:param type="begPts" val="auto"/>
                <dgm:param type="endPts" val="auto"/>
              </dgm:alg>
              <dgm:shape xmlns:r="http://schemas.openxmlformats.org/officeDocument/2006/relationships" type="conn" r:blip="">
                <dgm:adjLst/>
              </dgm:shape>
              <dgm:presOf axis="self"/>
              <dgm:constrLst>
                <dgm:constr type="w" refType="h"/>
                <dgm:constr type="connDist"/>
                <dgm:constr type="wArH" refType="h" fact="0.25"/>
                <dgm:constr type="hArH" refType="wArH" fact="2"/>
                <dgm:constr type="stemThick" refType="hArH" fact="0.667"/>
                <dgm:constr type="begPad" refType="w" fact="0.25"/>
                <dgm:constr type="endPad" refType="w" fact="0.25"/>
              </dgm:constrLst>
              <dgm:ruleLst/>
            </dgm:layoutNode>
          </dgm:forEach>
        </dgm:forEach>
      </dgm:layoutNode>
      <dgm:choose name="Name11">
        <dgm:if name="Name12" axis="self" ptType="node" func="revPos" op="gte" val="2">
          <dgm:layoutNode name="hSp">
            <dgm:alg type="sp"/>
            <dgm:shape xmlns:r="http://schemas.openxmlformats.org/officeDocument/2006/relationships" r:blip="">
              <dgm:adjLst/>
            </dgm:shape>
            <dgm:presOf/>
            <dgm:constrLst/>
            <dgm:ruleLst/>
          </dgm:layoutNode>
        </dgm:if>
        <dgm:else name="Name13"/>
      </dgm:choose>
    </dgm:forEach>
  </dgm:layoutNode>
</dgm:layoutDef>
</file>

<file path=ppt/diagrams/layout1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equation1">
  <dgm:title val=""/>
  <dgm:desc val=""/>
  <dgm:catLst>
    <dgm:cat type="relationship" pri="17000"/>
    <dgm:cat type="process"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choose name="Name0">
      <dgm:if name="Name1" func="var" arg="dir" op="equ" val="norm">
        <dgm:alg type="lin">
          <dgm:param type="fallback" val="2D"/>
        </dgm:alg>
      </dgm:if>
      <dgm:else name="Name2">
        <dgm:alg type="lin">
          <dgm:param type="linDir" val="fromR"/>
          <dgm:param type="fallback" val="2D"/>
        </dgm:alg>
      </dgm:else>
    </dgm:choose>
    <dgm:shape xmlns:r="http://schemas.openxmlformats.org/officeDocument/2006/relationships" r:blip="">
      <dgm:adjLst/>
    </dgm:shape>
    <dgm:presOf/>
    <dgm:constrLst>
      <dgm:constr type="w" for="ch" ptType="node" refType="w"/>
      <dgm:constr type="w" for="ch" ptType="sibTrans" refType="w" refFor="ch" refPtType="node" fact="0.58"/>
      <dgm:constr type="primFontSz" for="ch" ptType="node" op="equ" val="65"/>
      <dgm:constr type="primFontSz" for="ch" ptType="sibTrans" op="equ" val="55"/>
      <dgm:constr type="primFontSz" for="ch" ptType="sibTrans" refType="primFontSz" refFor="ch" refPtType="node" op="lte" fact="0.8"/>
      <dgm:constr type="w" for="ch" forName="spacerL" refType="w" refFor="ch" refPtType="sibTrans" fact="0.14"/>
      <dgm:constr type="w" for="ch" forName="spacerR" refType="w" refFor="ch" refPtType="sibTrans" fact="0.14"/>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sibTransForEach" axis="followSib" ptType="sibTrans" cnt="1">
        <dgm:layoutNode name="spacerL">
          <dgm:alg type="sp"/>
          <dgm:shape xmlns:r="http://schemas.openxmlformats.org/officeDocument/2006/relationships" r:blip="">
            <dgm:adjLst/>
          </dgm:shape>
          <dgm:presOf/>
          <dgm:constrLst/>
          <dgm:ruleLst/>
        </dgm:layoutNode>
        <dgm:layoutNode name="sibTrans">
          <dgm:alg type="tx"/>
          <dgm:choose name="Name3">
            <dgm:if name="Name4" axis="followSib" ptType="sibTrans" func="cnt" op="equ" val="0">
              <dgm:shape xmlns:r="http://schemas.openxmlformats.org/officeDocument/2006/relationships" type="mathEqual" r:blip="">
                <dgm:adjLst/>
              </dgm:shape>
            </dgm:if>
            <dgm:else name="Name5">
              <dgm:shape xmlns:r="http://schemas.openxmlformats.org/officeDocument/2006/relationships" type="mathPlus" r:blip="">
                <dgm:adjLst/>
              </dgm:shape>
            </dgm:else>
          </dgm:choose>
          <dgm:presOf axis="self"/>
          <dgm:constrLst>
            <dgm:constr type="h" refType="w"/>
            <dgm:constr type="lMarg"/>
            <dgm:constr type="rMarg"/>
            <dgm:constr type="tMarg"/>
            <dgm:constr type="bMarg"/>
          </dgm:constrLst>
          <dgm:ruleLst>
            <dgm:rule type="primFontSz" val="5" fact="NaN" max="NaN"/>
          </dgm:ruleLst>
        </dgm:layoutNode>
        <dgm:layoutNode name="spacerR">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target2">
  <dgm:title val=""/>
  <dgm:desc val=""/>
  <dgm:catLst>
    <dgm:cat type="relationship"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chMax val="3"/>
      <dgm:chPref val="1"/>
      <dgm:dir/>
      <dgm:animLvl val="lvl"/>
      <dgm:resizeHandles/>
    </dgm:varLst>
    <dgm:alg type="composite">
      <dgm:param type="horzAlign" val="none"/>
      <dgm:param type="vertAlign" val="none"/>
    </dgm:alg>
    <dgm:shape xmlns:r="http://schemas.openxmlformats.org/officeDocument/2006/relationships" r:blip="">
      <dgm:adjLst/>
    </dgm:shape>
    <dgm:presOf/>
    <dgm:choose name="Name1">
      <dgm:if name="Name2" func="var" arg="dir" op="equ" val="norm">
        <dgm:choose name="Name3">
          <dgm:if name="Name4" axis="ch ch" ptType="node node" st="1 1" cnt="1 0" func="cnt" op="gt" val="0">
            <dgm:choose name="Name5">
              <dgm:if name="Name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395"/>
                  <dgm:constr type="t" for="ch" forName="centerBox" refType="h" fact="0.5"/>
                  <dgm:constr type="w" for="ch" forName="centerBox" refType="w" fact="0.555"/>
                  <dgm:constr type="h" for="ch" forName="centerBox" refType="h" fact="0.4"/>
                  <dgm:constr type="userA" for="des" forName="outerSibTrans" refType="w"/>
                  <dgm:constr type="userA" for="des" forName="middleSibTrans" refType="w"/>
                  <dgm:constr type="userA" for="des" forName="centerSibTrans" refType="w"/>
                </dgm:constrLst>
              </dgm:if>
              <dgm:else name="Name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22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8">
            <dgm:choose name="Name9">
              <dgm:if name="Name1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26"/>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1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if>
      <dgm:else name="Name12">
        <dgm:choose name="Name13">
          <dgm:if name="Name14" axis="ch ch" ptType="node node" st="1 1" cnt="1 0" func="cnt" op="gt" val="0">
            <dgm:choose name="Name15">
              <dgm:if name="Name1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55"/>
                  <dgm:constr type="h" for="ch" forName="centerBox" refType="h" fact="0.4"/>
                  <dgm:constr type="userA" for="des" forName="outerSibTrans" refType="w"/>
                  <dgm:constr type="userA" for="des" forName="middleSibTrans" refType="w"/>
                  <dgm:constr type="userA" for="des" forName="centerSibTrans" refType="w"/>
                </dgm:constrLst>
              </dgm:if>
              <dgm:else name="Name1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18">
            <dgm:choose name="Name19">
              <dgm:if name="Name2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2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else>
    </dgm:choose>
    <dgm:ruleLst/>
    <dgm:choose name="Name22">
      <dgm:if name="Name23" axis="root ch" ptType="all node" st="1 1" cnt="0 0" func="cnt" op="gte" val="1">
        <dgm:layoutNode name="outerBox" styleLbl="node1">
          <dgm:alg type="composite">
            <dgm:param type="horzAlign" val="none"/>
            <dgm:param type="vertAlign" val="none"/>
          </dgm:alg>
          <dgm:shape xmlns:r="http://schemas.openxmlformats.org/officeDocument/2006/relationships" r:blip="">
            <dgm:adjLst/>
          </dgm:shape>
          <dgm:presOf/>
          <dgm:choose name="Name24">
            <dgm:if name="Name25" axis="root ch" ptType="all node" st="1 1" cnt="0 0" func="cnt" op="gt" val="1">
              <dgm:choose name="Name26">
                <dgm:if name="Name27" func="var" arg="dir" op="equ" val="norm">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025"/>
                    <dgm:constr type="t" for="ch" forName="outerBoxChildren" refType="h" fact="0.25"/>
                    <dgm:constr type="w" for="ch" forName="outerBoxChildren" refType="w" fact="0.15"/>
                    <dgm:constr type="h" for="ch" forName="outerBoxChildren" refType="h" fact="0.7"/>
                  </dgm:constrLst>
                </dgm:if>
                <dgm:else name="Name28">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825"/>
                    <dgm:constr type="t" for="ch" forName="outerBoxChildren" refType="h" fact="0.25"/>
                    <dgm:constr type="w" for="ch" forName="outerBoxChildren" refType="w" fact="0.15"/>
                    <dgm:constr type="h" for="ch" forName="outerBoxChildren" refType="h" fact="0.7"/>
                  </dgm:constrLst>
                </dgm:else>
              </dgm:choose>
            </dgm:if>
            <dgm:else name="Name29">
              <dgm:constrLst>
                <dgm:constr type="l" for="ch" forName="outerBoxParent"/>
                <dgm:constr type="t" for="ch" forName="outerBoxParent"/>
                <dgm:constr type="w" for="ch" forName="outerBoxParent" refType="w"/>
                <dgm:constr type="h" for="ch" forName="outerBoxParent" refType="h"/>
                <dgm:constr type="bMarg" for="ch" forName="outerBoxParent" refType="h" fact="1.75"/>
                <dgm:constr type="l" for="ch" forName="outerBoxChildren" refType="w" fact="0.025"/>
                <dgm:constr type="t" for="ch" forName="outerBoxChildren" refType="h" fact="0.45"/>
                <dgm:constr type="w" for="ch" forName="outerBoxChildren" refType="w" fact="0.95"/>
                <dgm:constr type="h" for="ch" forName="outerBoxChildren" refType="h" fact="0.45"/>
              </dgm:constrLst>
            </dgm:else>
          </dgm:choose>
          <dgm:ruleLst/>
          <dgm:layoutNode name="outerBoxParent" styleLbl="node1">
            <dgm:alg type="tx">
              <dgm:param type="txAnchorVert" val="t"/>
              <dgm:param type="parTxLTRAlign" val="l"/>
              <dgm:param type="parTxRTLAlign" val="r"/>
            </dgm:alg>
            <dgm:shape xmlns:r="http://schemas.openxmlformats.org/officeDocument/2006/relationships" type="roundRect" r:blip="">
              <dgm:adjLst>
                <dgm:adj idx="1" val="0.085"/>
              </dgm:adjLst>
            </dgm:shape>
            <dgm:presOf axis="ch" ptType="node" cnt="1"/>
            <dgm:constrLst>
              <dgm:constr type="tMarg" refType="primFontSz" fact="0.3"/>
              <dgm:constr type="lMarg" refType="primFontSz" fact="0.3"/>
              <dgm:constr type="rMarg" refType="primFontSz" fact="0.3"/>
            </dgm:constrLst>
            <dgm:ruleLst>
              <dgm:rule type="primFontSz" val="5" fact="NaN" max="NaN"/>
            </dgm:ruleLst>
          </dgm:layoutNode>
          <dgm:layoutNode name="outerBoxChildren">
            <dgm:choose name="Name30">
              <dgm:if name="Name31" axis="root ch" ptType="all node" st="1 1" cnt="0 0" func="cnt" op="gt" val="1">
                <dgm:alg type="lin">
                  <dgm:param type="linDir" val="fromT"/>
                  <dgm:param type="vertAlign" val="t"/>
                </dgm:alg>
              </dgm:if>
              <dgm:else name="Name32">
                <dgm:choose name="Name33">
                  <dgm:if name="Name34" func="var" arg="dir" op="equ" val="norm">
                    <dgm:alg type="lin">
                      <dgm:param type="horzAlign" val="l"/>
                    </dgm:alg>
                  </dgm:if>
                  <dgm:else name="Name35">
                    <dgm:alg type="lin">
                      <dgm:param type="linDir" val="fromR"/>
                      <dgm:param type="horzAlign" val="r"/>
                    </dgm:alg>
                  </dgm:else>
                </dgm:choose>
              </dgm:else>
            </dgm:choose>
            <dgm:shape xmlns:r="http://schemas.openxmlformats.org/officeDocument/2006/relationships" r:blip="">
              <dgm:adjLst/>
            </dgm:shape>
            <dgm:presOf/>
            <dgm:constrLst>
              <dgm:constr type="w" for="ch" forName="oChild" refType="w"/>
              <dgm:constr type="h" for="ch" forName="oChild" refType="h"/>
            </dgm:constrLst>
            <dgm:ruleLst/>
            <dgm:forEach name="Name36" axis="ch ch" ptType="node node" st="1 1" cnt="1 0">
              <dgm:layoutNode name="o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37" axis="followSib" ptType="sibTrans" cnt="1">
                <dgm:layoutNode name="ou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38"/>
    </dgm:choose>
    <dgm:choose name="Name39">
      <dgm:if name="Name40" axis="root ch" ptType="all node" st="1 1" cnt="0 0" func="cnt" op="gte" val="2">
        <dgm:layoutNode name="middleBox">
          <dgm:alg type="composite">
            <dgm:param type="horzAlign" val="none"/>
            <dgm:param type="vertAlign" val="none"/>
          </dgm:alg>
          <dgm:shape xmlns:r="http://schemas.openxmlformats.org/officeDocument/2006/relationships" r:blip="">
            <dgm:adjLst/>
          </dgm:shape>
          <dgm:presOf/>
          <dgm:choose name="Name41">
            <dgm:if name="Name42" axis="root ch" ptType="all node" st="1 1" cnt="0 0" func="cnt" op="gt" val="2">
              <dgm:choose name="Name43">
                <dgm:if name="Name44" func="var" arg="dir" op="equ" val="norm">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35"/>
                    <dgm:constr type="w" for="ch" forName="middleBoxChildren" refType="w" fact="0.2"/>
                    <dgm:constr type="h" for="ch" forName="middleBoxChildren" refType="h" fact="0.575"/>
                  </dgm:constrLst>
                </dgm:if>
                <dgm:else name="Name45">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775"/>
                    <dgm:constr type="t" for="ch" forName="middleBoxChildren" refType="h" fact="0.35"/>
                    <dgm:constr type="w" for="ch" forName="middleBoxChildren" refType="w" fact="0.2"/>
                    <dgm:constr type="h" for="ch" forName="middleBoxChildren" refType="h" fact="0.575"/>
                  </dgm:constrLst>
                </dgm:else>
              </dgm:choose>
            </dgm:if>
            <dgm:else name="Name46">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45"/>
                <dgm:constr type="w" for="ch" forName="middleBoxChildren" refType="w" fact="0.95"/>
                <dgm:constr type="h" for="ch" forName="middleBoxChildren" refType="h" fact="0.45"/>
              </dgm:constrLst>
            </dgm:else>
          </dgm:choose>
          <dgm:ruleLst/>
          <dgm:layoutNode name="middle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2" cnt="1"/>
            <dgm:constrLst>
              <dgm:constr type="tMarg" refType="primFontSz" fact="0.3"/>
              <dgm:constr type="lMarg" refType="primFontSz" fact="0.3"/>
              <dgm:constr type="rMarg" refType="primFontSz" fact="0.3"/>
            </dgm:constrLst>
            <dgm:ruleLst>
              <dgm:rule type="primFontSz" val="5" fact="NaN" max="NaN"/>
            </dgm:ruleLst>
          </dgm:layoutNode>
          <dgm:layoutNode name="middleBoxChildren">
            <dgm:choose name="Name47">
              <dgm:if name="Name48" axis="root ch" ptType="all node" st="1 1" cnt="0 0" func="cnt" op="gt" val="2">
                <dgm:alg type="lin">
                  <dgm:param type="linDir" val="fromT"/>
                  <dgm:param type="vertAlign" val="t"/>
                </dgm:alg>
              </dgm:if>
              <dgm:else name="Name49">
                <dgm:choose name="Name50">
                  <dgm:if name="Name51" func="var" arg="dir" op="equ" val="norm">
                    <dgm:alg type="lin">
                      <dgm:param type="horzAlign" val="l"/>
                    </dgm:alg>
                  </dgm:if>
                  <dgm:else name="Name52">
                    <dgm:alg type="lin">
                      <dgm:param type="linDir" val="fromR"/>
                      <dgm:param type="horzAlign" val="r"/>
                    </dgm:alg>
                  </dgm:else>
                </dgm:choose>
              </dgm:else>
            </dgm:choose>
            <dgm:shape xmlns:r="http://schemas.openxmlformats.org/officeDocument/2006/relationships" r:blip="">
              <dgm:adjLst/>
            </dgm:shape>
            <dgm:presOf/>
            <dgm:constrLst>
              <dgm:constr type="w" for="ch" forName="mChild" refType="w"/>
              <dgm:constr type="h" for="ch" forName="mChild" refType="h"/>
            </dgm:constrLst>
            <dgm:ruleLst/>
            <dgm:forEach name="Name53" axis="ch ch" ptType="node node" st="2 1" cnt="1 0">
              <dgm:layoutNode name="m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54" axis="followSib" ptType="sibTrans" cnt="1">
                <dgm:layoutNode name="middle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55"/>
    </dgm:choose>
    <dgm:choose name="Name56">
      <dgm:if name="Name57" axis="root ch" ptType="all node" st="1 1" cnt="0 0" func="cnt" op="gte" val="3">
        <dgm:layoutNode name="centerBox">
          <dgm:alg type="composite">
            <dgm:param type="horzAlign" val="none"/>
            <dgm:param type="vertAlign" val="none"/>
          </dgm:alg>
          <dgm:shape xmlns:r="http://schemas.openxmlformats.org/officeDocument/2006/relationships" r:blip="">
            <dgm:adjLst/>
          </dgm:shape>
          <dgm:presOf/>
          <dgm:choose name="Name58">
            <dgm:if name="Name59" axis="ch ch" ptType="node node" st="3 1" cnt="1 0" func="cnt" op="gt" val="0">
              <dgm:constrLst>
                <dgm:constr type="l" for="ch" forName="centerBoxParent"/>
                <dgm:constr type="t" for="ch" forName="centerBoxParent"/>
                <dgm:constr type="w" for="ch" forName="centerBoxParent" refType="w"/>
                <dgm:constr type="h" for="ch" forName="centerBoxParent" refType="h"/>
                <dgm:constr type="bMarg" for="ch" forName="centerBoxParent" refType="h" fact="1.6"/>
                <dgm:constr type="l" for="ch" forName="centerBoxChildren" refType="w" fact="0.025"/>
                <dgm:constr type="t" for="ch" forName="centerBoxChildren" refType="h" fact="0.45"/>
                <dgm:constr type="w" for="ch" forName="centerBoxChildren" refType="w" fact="0.95"/>
                <dgm:constr type="h" for="ch" forName="centerBoxChildren" refType="h" fact="0.45"/>
              </dgm:constrLst>
            </dgm:if>
            <dgm:else name="Name60">
              <dgm:constrLst>
                <dgm:constr type="l" for="ch" forName="centerBoxParent"/>
                <dgm:constr type="t" for="ch" forName="centerBoxParent"/>
                <dgm:constr type="w" for="ch" forName="centerBoxParent" refType="w"/>
                <dgm:constr type="h" for="ch" forName="centerBoxParent" refType="h"/>
              </dgm:constrLst>
            </dgm:else>
          </dgm:choose>
          <dgm:ruleLst/>
          <dgm:layoutNode name="center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3" cnt="1"/>
            <dgm:constrLst>
              <dgm:constr type="tMarg" refType="primFontSz" fact="0.3"/>
              <dgm:constr type="lMarg" refType="primFontSz" fact="0.3"/>
              <dgm:constr type="rMarg" refType="primFontSz" fact="0.3"/>
            </dgm:constrLst>
            <dgm:ruleLst>
              <dgm:rule type="primFontSz" val="5" fact="NaN" max="NaN"/>
            </dgm:ruleLst>
          </dgm:layoutNode>
          <dgm:choose name="Name61">
            <dgm:if name="Name62" axis="ch ch" ptType="node node" st="3 1" cnt="1 0" func="cnt" op="gt" val="0">
              <dgm:layoutNode name="centerBoxChildren">
                <dgm:choose name="Name63">
                  <dgm:if name="Name64" func="var" arg="dir" op="equ" val="norm">
                    <dgm:alg type="lin">
                      <dgm:param type="horzAlign" val="l"/>
                    </dgm:alg>
                  </dgm:if>
                  <dgm:else name="Name65">
                    <dgm:alg type="lin">
                      <dgm:param type="linDir" val="fromR"/>
                      <dgm:param type="horzAlign" val="r"/>
                    </dgm:alg>
                  </dgm:else>
                </dgm:choose>
                <dgm:shape xmlns:r="http://schemas.openxmlformats.org/officeDocument/2006/relationships" r:blip="">
                  <dgm:adjLst/>
                </dgm:shape>
                <dgm:presOf/>
                <dgm:constrLst>
                  <dgm:constr type="w" for="ch" forName="cChild" refType="w"/>
                  <dgm:constr type="h" for="ch" forName="cChild" refType="h"/>
                </dgm:constrLst>
                <dgm:ruleLst/>
                <dgm:forEach name="Name66" axis="ch ch" ptType="node node" st="3 1" cnt="1 0">
                  <dgm:layoutNode name="c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67" axis="followSib" ptType="sibTrans" cnt="1">
                    <dgm:layoutNode name="cen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if>
            <dgm:else name="Name68"/>
          </dgm:choose>
        </dgm:layoutNode>
      </dgm:if>
      <dgm:else name="Name69"/>
    </dgm:choose>
  </dgm:layoutNode>
</dgm:layoutDef>
</file>

<file path=ppt/diagrams/layout5.xml><?xml version="1.0" encoding="utf-8"?>
<dgm:layoutDef xmlns:dgm="http://schemas.openxmlformats.org/drawingml/2006/diagram" xmlns:a="http://schemas.openxmlformats.org/drawingml/2006/main" uniqueId="urn:diagrams.loki3.com/BracketList+Icon">
  <dgm:title val="Vertical Bracket List"/>
  <dgm:desc val="Use to show grouped blocks of information.  Works well with large amounts of Level 2 text."/>
  <dgm:catLst>
    <dgm:cat type="list" pri="4110"/>
    <dgm:cat type="officeonline" pri="3000"/>
  </dgm:catLst>
  <dgm:sampData>
    <dgm:dataModel>
      <dgm:ptLst>
        <dgm:pt modelId="0" type="doc"/>
        <dgm:pt modelId="1">
          <dgm:prSet phldr="1"/>
        </dgm:pt>
        <dgm:pt modelId="11">
          <dgm:prSet phldr="1"/>
        </dgm:pt>
        <dgm:pt modelId="2">
          <dgm:prSet phldr="1"/>
        </dgm:pt>
        <dgm:pt modelId="21">
          <dgm:prSet phldr="1"/>
        </dgm:pt>
      </dgm:ptLst>
      <dgm:cxnLst>
        <dgm:cxn modelId="3" srcId="0" destId="1" srcOrd="0" destOrd="0"/>
        <dgm:cxn modelId="4" srcId="1" destId="11" srcOrd="0" destOrd="0"/>
        <dgm:cxn modelId="5" srcId="0" destId="2" srcOrd="0" destOrd="0"/>
        <dgm:cxn modelId="6" srcId="2" destId="21" srcOrd="0" destOrd="0"/>
      </dgm:cxnLst>
      <dgm:bg/>
      <dgm:whole/>
    </dgm:dataModel>
  </dgm:sampData>
  <dgm:styleData useDef="1">
    <dgm:dataModel>
      <dgm:ptLst/>
      <dgm:bg/>
      <dgm:whole/>
    </dgm:dataModel>
  </dgm:styleData>
  <dgm:clrData useDef="1">
    <dgm:dataModel>
      <dgm:pt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V" refType="primFontSz" refFor="des" refForName="parTx" fact="0.1"/>
      <dgm:constr type="primFontSz" for="des" forName="parTx" val="65"/>
      <dgm:constr type="primFontSz" for="des" forName="desTx" refType="primFontSz" refFor="des" refForName="parTx"/>
      <dgm:constr type="h" for="des" forName="parTx" refType="primFontSz" refFor="des" refForName="parTx" fact="0.55"/>
      <dgm:constr type="h" for="des" forName="bracket" refType="primFontSz" refFor="des" refForName="parTx" fact="0.55"/>
      <dgm:constr type="h" for="des" forName="desTx" refType="primFontSz" refFor="des" refForName="parTx" fact="0.55"/>
    </dgm:constrLst>
    <dgm:ruleLst>
      <dgm:rule type="primFontSz" for="des" forName="parTx" val="5" fact="NaN" max="NaN"/>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Tx" refType="w" fact="0.25"/>
          <dgm:constr type="w" for="ch" forName="bracket" refType="w" fact="0.05"/>
          <dgm:constr type="w" for="ch" forName="spH" refType="w" fact="0.02"/>
          <dgm:constr type="w" for="ch" forName="desTx" refType="w" fact="0.68"/>
          <dgm:constr type="h" for="ch" forName="bracket" refType="h" refFor="ch" refForName="desTx" op="gte"/>
          <dgm:constr type="h" for="ch" forName="bracket" refType="h" refFor="ch" refForName="parTx" op="gte"/>
          <dgm:constr type="h" for="ch" forName="desTx" refType="h" refFor="ch" refForName="parTx" op="gte"/>
        </dgm:constrLst>
        <dgm:ruleLst/>
        <dgm:layoutNode name="parTx" styleLbl="revTx">
          <dgm:varLst>
            <dgm:chMax val="1"/>
            <dgm:bulletEnabled val="1"/>
          </dgm:varLst>
          <dgm:choose name="Name8">
            <dgm:if name="Name9" func="var" arg="dir" op="equ" val="norm">
              <dgm:alg type="tx">
                <dgm:param type="parTxLTRAlign" val="r"/>
              </dgm:alg>
            </dgm:if>
            <dgm:else name="Name10">
              <dgm:alg type="tx">
                <dgm:param type="parTxLTRAlign" val="l"/>
              </dgm:alg>
            </dgm:else>
          </dgm:choose>
          <dgm:shape xmlns:r="http://schemas.openxmlformats.org/officeDocument/2006/relationships" type="rect" r:blip="">
            <dgm:adjLst/>
          </dgm:shape>
          <dgm:presOf axis="self" ptType="node"/>
          <dgm:constrLst>
            <dgm:constr type="tMarg" refType="primFontSz" fact="0.2"/>
            <dgm:constr type="bMarg" refType="primFontSz" fact="0.2"/>
          </dgm:constrLst>
          <dgm:ruleLst>
            <dgm:rule type="h" val="INF" fact="NaN" max="NaN"/>
          </dgm:ruleLst>
        </dgm:layoutNode>
        <dgm:layoutNode name="bracket" styleLbl="parChTrans1D1">
          <dgm:alg type="sp"/>
          <dgm:choose name="Name11">
            <dgm:if name="Name12" func="var" arg="dir" op="equ" val="norm">
              <dgm:shape xmlns:r="http://schemas.openxmlformats.org/officeDocument/2006/relationships" type="leftBrace" r:blip="">
                <dgm:adjLst>
                  <dgm:adj idx="1" val="0.35"/>
                </dgm:adjLst>
              </dgm:shape>
            </dgm:if>
            <dgm:else name="Name13">
              <dgm:shape xmlns:r="http://schemas.openxmlformats.org/officeDocument/2006/relationships" rot="180" type="leftBrace" r:blip="">
                <dgm:adjLst>
                  <dgm:adj idx="1" val="0.35"/>
                </dgm:adjLst>
              </dgm:shape>
            </dgm:else>
          </dgm:choose>
          <dgm:presOf/>
        </dgm:layoutNode>
        <dgm:layoutNode name="spH">
          <dgm:alg type="sp"/>
        </dgm:layoutNode>
        <dgm:choose name="Name14">
          <dgm:if name="Name15" axis="ch" ptType="node" func="cnt" op="gte" val="1">
            <dgm:layoutNode name="desTx" styleLbl="node1">
              <dgm:varLst>
                <dgm:bulletEnabled val="1"/>
              </dgm:varLst>
              <dgm:alg type="tx">
                <dgm:param type="stBulletLvl" val="1"/>
                <dgm:param type="txAnchorVertCh" val="mid"/>
              </dgm:alg>
              <dgm:shape xmlns:r="http://schemas.openxmlformats.org/officeDocument/2006/relationships" type="rect" r:blip="">
                <dgm:adjLst/>
              </dgm:shape>
              <dgm:presOf axis="des" ptType="node"/>
              <dgm:constrLst>
                <dgm:constr type="secFontSz" refType="primFontSz"/>
                <dgm:constr type="tMarg" refType="primFontSz" fact="0.3"/>
                <dgm:constr type="bMarg" refType="primFontSz" fact="0.3"/>
                <dgm:constr type="lMarg" refType="primFontSz" fact="0.3"/>
                <dgm:constr type="rMarg" refType="primFontSz" fact="0.3"/>
              </dgm:constrLst>
              <dgm:ruleLst>
                <dgm:rule type="h" val="INF" fact="NaN" max="NaN"/>
              </dgm:ruleLst>
            </dgm:layoutNode>
          </dgm:if>
          <dgm:else name="Name16"/>
        </dgm:choose>
      </dgm:layoutNode>
      <dgm:forEach name="Name17" axis="followSib" ptType="sibTrans" cnt="1">
        <dgm:layoutNode name="spV">
          <dgm:alg type="sp"/>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lProcess1">
  <dgm:title val=""/>
  <dgm:desc val=""/>
  <dgm:catLst>
    <dgm:cat type="process" pri="1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0" destId="2" srcOrd="0" destOrd="0"/>
        <dgm:cxn modelId="6" srcId="1" destId="3" srcOrd="1" destOrd="0"/>
        <dgm:cxn modelId="23" srcId="2" destId="21" srcOrd="0" destOrd="0"/>
        <dgm:cxn modelId="24" srcId="2" destId="22" srcOrd="1" destOrd="0"/>
        <dgm:cxn modelId="33" srcId="1" destId="31" srcOrd="0" destOrd="0"/>
      </dgm:cxnLst>
      <dgm:bg/>
      <dgm:whole/>
    </dgm:dataModel>
  </dgm:sampData>
  <dgm:styleData>
    <dgm:dataModel>
      <dgm:ptLst>
        <dgm:pt modelId="0" type="doc"/>
        <dgm:pt modelId="1"/>
        <dgm:pt modelId="11"/>
        <dgm:pt modelId="2"/>
        <dgm:pt modelId="22"/>
      </dgm:ptLst>
      <dgm:cxnLst>
        <dgm:cxn modelId="3" srcId="0" destId="1" srcOrd="0" destOrd="0"/>
        <dgm:cxn modelId="4" srcId="0" destId="2" srcOrd="0" destOrd="0"/>
        <dgm:cxn modelId="5" srcId="1" destId="11" srcOrd="0" destOrd="0"/>
        <dgm:cxn modelId="6" srcId="2" destId="2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vertAlign" val="mid"/>
          <dgm:param type="nodeHorzAlign" val="l"/>
          <dgm:param type="nodeVertAlign" val="t"/>
          <dgm:param type="fallback" val="2D"/>
        </dgm:alg>
      </dgm:if>
      <dgm:else name="Name3">
        <dgm:alg type="lin">
          <dgm:param type="linDir" val="fromR"/>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h" for="des" forName="header" refType="h"/>
      <dgm:constr type="w" for="des" forName="header" refType="h" refFor="des" refForName="header" op="equ" fact="4"/>
      <dgm:constr type="h" for="des" forName="child" refType="h" refFor="des" refForName="header" op="equ"/>
      <dgm:constr type="w" for="des" forName="child" refType="w" refFor="des" refForName="header" op="equ"/>
      <dgm:constr type="w" for="ch" forName="hSp" refType="w" refFor="des" refForName="header" op="equ" fact="0.14"/>
      <dgm:constr type="h" for="des" forName="parTrans" refType="h" refFor="des" refForName="header" op="equ" fact="0.35"/>
      <dgm:constr type="h" for="des" forName="sibTrans" refType="h" refFor="des" refForName="parTrans" op="equ"/>
      <dgm:constr type="primFontSz" for="des" forName="child" op="equ" val="65"/>
      <dgm:constr type="primFontSz" for="des" forName="header" op="equ" val="65"/>
    </dgm:constrLst>
    <dgm:ruleLst/>
    <dgm:forEach name="Name4" axis="ch" ptType="node">
      <dgm:layoutNode name="vertFlow">
        <dgm:choose name="Name5">
          <dgm:if name="Name6" func="var" arg="dir" op="equ" val="norm">
            <dgm:alg type="lin">
              <dgm:param type="linDir" val="fromT"/>
              <dgm:param type="nodeHorzAlign" val="ctr"/>
              <dgm:param type="nodeVertAlign" val="t"/>
              <dgm:param type="fallback" val="2D"/>
            </dgm:alg>
          </dgm:if>
          <dgm:else name="Name7">
            <dgm:alg type="lin">
              <dgm:param type="linDir" val="fromT"/>
              <dgm:param type="nodeHorzAlign" val="ctr"/>
              <dgm:param type="nodeVertAlign" val="t"/>
              <dgm:param type="fallback" val="2D"/>
            </dgm:alg>
          </dgm:else>
        </dgm:choose>
        <dgm:shape xmlns:r="http://schemas.openxmlformats.org/officeDocument/2006/relationships" r:blip="">
          <dgm:adjLst/>
        </dgm:shape>
        <dgm:presOf/>
        <dgm:constrLst/>
        <dgm:ruleLst/>
        <dgm:layoutNode name="header" styleLbl="node1">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8" axis="ch" ptType="parTrans" cnt="1">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w" refType="h"/>
              <dgm:constr type="connDist"/>
              <dgm:constr type="wArH" refType="h" fact="0.25"/>
              <dgm:constr type="hArH" refType="wArH" fact="2"/>
              <dgm:constr type="stemThick" refType="hArH" fact="0.667"/>
              <dgm:constr type="begPad" refType="connDist" fact="0.25"/>
              <dgm:constr type="endPad" refType="connDist" fact="0.25"/>
            </dgm:constrLst>
            <dgm:ruleLst/>
          </dgm:layoutNode>
        </dgm:forEach>
        <dgm:forEach name="Name9" axis="ch" ptType="node">
          <dgm:layoutNode name="child" styleLbl="alignAccFollowNode1">
            <dgm:varLst>
              <dgm:chMax val="0"/>
              <dgm:bulletEnabled val="1"/>
            </dgm:varLst>
            <dgm:alg type="tx"/>
            <dgm:shape xmlns:r="http://schemas.openxmlformats.org/officeDocument/2006/relationships" type="roundRect" r:blip="">
              <dgm:adjLst>
                <dgm:adj idx="1" val="0.1"/>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0" axis="followSib" ptType="sibTrans" cnt="1">
            <dgm:layoutNode name="sibTrans" styleLbl="sibTrans2D1">
              <dgm:alg type="conn">
                <dgm:param type="begPts" val="auto"/>
                <dgm:param type="endPts" val="auto"/>
              </dgm:alg>
              <dgm:shape xmlns:r="http://schemas.openxmlformats.org/officeDocument/2006/relationships" type="conn" r:blip="">
                <dgm:adjLst/>
              </dgm:shape>
              <dgm:presOf axis="self"/>
              <dgm:constrLst>
                <dgm:constr type="w" refType="h"/>
                <dgm:constr type="connDist"/>
                <dgm:constr type="wArH" refType="h" fact="0.25"/>
                <dgm:constr type="hArH" refType="wArH" fact="2"/>
                <dgm:constr type="stemThick" refType="hArH" fact="0.667"/>
                <dgm:constr type="begPad" refType="w" fact="0.25"/>
                <dgm:constr type="endPad" refType="w" fact="0.25"/>
              </dgm:constrLst>
              <dgm:ruleLst/>
            </dgm:layoutNode>
          </dgm:forEach>
        </dgm:forEach>
      </dgm:layoutNode>
      <dgm:choose name="Name11">
        <dgm:if name="Name12" axis="self" ptType="node" func="revPos" op="gte" val="2">
          <dgm:layoutNode name="hSp">
            <dgm:alg type="sp"/>
            <dgm:shape xmlns:r="http://schemas.openxmlformats.org/officeDocument/2006/relationships" r:blip="">
              <dgm:adjLst/>
            </dgm:shape>
            <dgm:presOf/>
            <dgm:constrLst/>
            <dgm:ruleLst/>
          </dgm:layoutNode>
        </dgm:if>
        <dgm:else name="Name13"/>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9">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10">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3">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4">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3">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5">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6">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7">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8">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6400" cy="496888"/>
          </a:xfrm>
          <a:prstGeom prst="rect">
            <a:avLst/>
          </a:prstGeom>
        </p:spPr>
        <p:txBody>
          <a:bodyPr vert="horz" lIns="91440" tIns="45720" rIns="91440" bIns="45720" rtlCol="0"/>
          <a:lstStyle>
            <a:lvl1pPr algn="l">
              <a:defRPr sz="1200">
                <a:latin typeface="Arial" charset="0"/>
                <a:ea typeface="ＭＳ Ｐゴシック" pitchFamily="34" charset="-128"/>
                <a:cs typeface="+mn-cs"/>
              </a:defRPr>
            </a:lvl1pPr>
          </a:lstStyle>
          <a:p>
            <a:pPr>
              <a:defRPr/>
            </a:pPr>
            <a:endParaRPr lang="en-AU"/>
          </a:p>
        </p:txBody>
      </p:sp>
      <p:sp>
        <p:nvSpPr>
          <p:cNvPr id="3" name="Date Placeholder 2"/>
          <p:cNvSpPr>
            <a:spLocks noGrp="1"/>
          </p:cNvSpPr>
          <p:nvPr>
            <p:ph type="dt" idx="1"/>
          </p:nvPr>
        </p:nvSpPr>
        <p:spPr>
          <a:xfrm>
            <a:off x="3849688" y="0"/>
            <a:ext cx="2946400" cy="496888"/>
          </a:xfrm>
          <a:prstGeom prst="rect">
            <a:avLst/>
          </a:prstGeom>
        </p:spPr>
        <p:txBody>
          <a:bodyPr vert="horz" lIns="91440" tIns="45720" rIns="91440" bIns="45720" rtlCol="0"/>
          <a:lstStyle>
            <a:lvl1pPr algn="r">
              <a:defRPr sz="1200">
                <a:latin typeface="Arial" charset="0"/>
                <a:ea typeface="ＭＳ Ｐゴシック" pitchFamily="34" charset="-128"/>
                <a:cs typeface="+mn-cs"/>
              </a:defRPr>
            </a:lvl1pPr>
          </a:lstStyle>
          <a:p>
            <a:pPr>
              <a:defRPr/>
            </a:pPr>
            <a:fld id="{397AC066-0E04-4FAE-999B-9AC4C6B19781}" type="datetimeFigureOut">
              <a:rPr lang="en-AU"/>
              <a:pPr>
                <a:defRPr/>
              </a:pPr>
              <a:t>4/06/15</a:t>
            </a:fld>
            <a:endParaRPr lang="en-AU"/>
          </a:p>
        </p:txBody>
      </p:sp>
      <p:sp>
        <p:nvSpPr>
          <p:cNvPr id="4" name="Slide Image Placeholder 3"/>
          <p:cNvSpPr>
            <a:spLocks noGrp="1" noRot="1" noChangeAspect="1"/>
          </p:cNvSpPr>
          <p:nvPr>
            <p:ph type="sldImg" idx="2"/>
          </p:nvPr>
        </p:nvSpPr>
        <p:spPr>
          <a:xfrm>
            <a:off x="917575" y="744538"/>
            <a:ext cx="4962525" cy="3722687"/>
          </a:xfrm>
          <a:prstGeom prst="rect">
            <a:avLst/>
          </a:prstGeom>
          <a:noFill/>
          <a:ln w="12700">
            <a:solidFill>
              <a:prstClr val="black"/>
            </a:solidFill>
          </a:ln>
        </p:spPr>
        <p:txBody>
          <a:bodyPr vert="horz" lIns="91440" tIns="45720" rIns="91440" bIns="45720" rtlCol="0" anchor="ctr"/>
          <a:lstStyle/>
          <a:p>
            <a:pPr lvl="0"/>
            <a:endParaRPr lang="en-AU" noProof="0" smtClean="0"/>
          </a:p>
        </p:txBody>
      </p:sp>
      <p:sp>
        <p:nvSpPr>
          <p:cNvPr id="5" name="Notes Placeholder 4"/>
          <p:cNvSpPr>
            <a:spLocks noGrp="1"/>
          </p:cNvSpPr>
          <p:nvPr>
            <p:ph type="body" sz="quarter" idx="3"/>
          </p:nvPr>
        </p:nvSpPr>
        <p:spPr>
          <a:xfrm>
            <a:off x="679450" y="4714875"/>
            <a:ext cx="5438775" cy="4467225"/>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AU" noProof="0" smtClean="0"/>
          </a:p>
        </p:txBody>
      </p:sp>
      <p:sp>
        <p:nvSpPr>
          <p:cNvPr id="6" name="Footer Placeholder 5"/>
          <p:cNvSpPr>
            <a:spLocks noGrp="1"/>
          </p:cNvSpPr>
          <p:nvPr>
            <p:ph type="ftr" sz="quarter" idx="4"/>
          </p:nvPr>
        </p:nvSpPr>
        <p:spPr>
          <a:xfrm>
            <a:off x="0" y="9428163"/>
            <a:ext cx="2946400" cy="496887"/>
          </a:xfrm>
          <a:prstGeom prst="rect">
            <a:avLst/>
          </a:prstGeom>
        </p:spPr>
        <p:txBody>
          <a:bodyPr vert="horz" lIns="91440" tIns="45720" rIns="91440" bIns="45720" rtlCol="0" anchor="b"/>
          <a:lstStyle>
            <a:lvl1pPr algn="l">
              <a:defRPr sz="1200">
                <a:latin typeface="Arial" charset="0"/>
                <a:ea typeface="ＭＳ Ｐゴシック" pitchFamily="34" charset="-128"/>
                <a:cs typeface="+mn-cs"/>
              </a:defRPr>
            </a:lvl1pPr>
          </a:lstStyle>
          <a:p>
            <a:pPr>
              <a:defRPr/>
            </a:pPr>
            <a:endParaRPr lang="en-AU"/>
          </a:p>
        </p:txBody>
      </p:sp>
      <p:sp>
        <p:nvSpPr>
          <p:cNvPr id="7" name="Slide Number Placeholder 6"/>
          <p:cNvSpPr>
            <a:spLocks noGrp="1"/>
          </p:cNvSpPr>
          <p:nvPr>
            <p:ph type="sldNum" sz="quarter" idx="5"/>
          </p:nvPr>
        </p:nvSpPr>
        <p:spPr>
          <a:xfrm>
            <a:off x="3849688" y="9428163"/>
            <a:ext cx="2946400" cy="496887"/>
          </a:xfrm>
          <a:prstGeom prst="rect">
            <a:avLst/>
          </a:prstGeom>
        </p:spPr>
        <p:txBody>
          <a:bodyPr vert="horz" lIns="91440" tIns="45720" rIns="91440" bIns="45720" rtlCol="0" anchor="b"/>
          <a:lstStyle>
            <a:lvl1pPr algn="r">
              <a:defRPr sz="1200">
                <a:latin typeface="Arial" charset="0"/>
                <a:ea typeface="ＭＳ Ｐゴシック" pitchFamily="34" charset="-128"/>
                <a:cs typeface="+mn-cs"/>
              </a:defRPr>
            </a:lvl1pPr>
          </a:lstStyle>
          <a:p>
            <a:pPr>
              <a:defRPr/>
            </a:pPr>
            <a:fld id="{4949C759-E601-44B9-95F9-07CBC3DCACDD}" type="slidenum">
              <a:rPr lang="en-AU"/>
              <a:pPr>
                <a:defRPr/>
              </a:pPr>
              <a:t>‹#›</a:t>
            </a:fld>
            <a:endParaRPr lang="en-AU"/>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Slide Image Placeholder 1"/>
          <p:cNvSpPr>
            <a:spLocks noGrp="1" noRot="1" noChangeAspect="1" noTextEdit="1"/>
          </p:cNvSpPr>
          <p:nvPr>
            <p:ph type="sldImg"/>
          </p:nvPr>
        </p:nvSpPr>
        <p:spPr bwMode="auto">
          <a:noFill/>
          <a:ln>
            <a:solidFill>
              <a:srgbClr val="000000"/>
            </a:solidFill>
            <a:miter lim="800000"/>
            <a:headEnd/>
            <a:tailEnd/>
          </a:ln>
        </p:spPr>
      </p:sp>
      <p:sp>
        <p:nvSpPr>
          <p:cNvPr id="6146"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a:p>
            <a:pPr eaLnBrk="1" hangingPunct="1">
              <a:spcBef>
                <a:spcPct val="0"/>
              </a:spcBef>
            </a:pPr>
            <a:endParaRPr lang="en-US" smtClean="0"/>
          </a:p>
        </p:txBody>
      </p:sp>
      <p:sp>
        <p:nvSpPr>
          <p:cNvPr id="6147"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BD65264B-275C-4166-B1E8-7E65100B3BB2}" type="slidenum">
              <a:rPr lang="en-AU" smtClean="0">
                <a:ea typeface="ＭＳ Ｐゴシック"/>
                <a:cs typeface="ＭＳ Ｐゴシック"/>
              </a:rPr>
              <a:pPr/>
              <a:t>1</a:t>
            </a:fld>
            <a:endParaRPr lang="en-AU" smtClean="0">
              <a:ea typeface="ＭＳ Ｐゴシック"/>
              <a:cs typeface="ＭＳ Ｐゴシック"/>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Slide Image Placeholder 1"/>
          <p:cNvSpPr>
            <a:spLocks noGrp="1" noRot="1" noChangeAspect="1" noTextEdit="1"/>
          </p:cNvSpPr>
          <p:nvPr>
            <p:ph type="sldImg"/>
          </p:nvPr>
        </p:nvSpPr>
        <p:spPr bwMode="auto">
          <a:noFill/>
          <a:ln>
            <a:solidFill>
              <a:srgbClr val="000000"/>
            </a:solidFill>
            <a:miter lim="800000"/>
            <a:headEnd/>
            <a:tailEnd/>
          </a:ln>
        </p:spPr>
      </p:sp>
      <p:sp>
        <p:nvSpPr>
          <p:cNvPr id="24578" name="Notes Placeholder 2"/>
          <p:cNvSpPr>
            <a:spLocks noGrp="1"/>
          </p:cNvSpPr>
          <p:nvPr>
            <p:ph type="body" idx="1"/>
          </p:nvPr>
        </p:nvSpPr>
        <p:spPr bwMode="auto">
          <a:noFill/>
        </p:spPr>
        <p:txBody>
          <a:bodyPr wrap="square" numCol="1" anchor="t" anchorCtr="0" compatLnSpc="1">
            <a:prstTxWarp prst="textNoShape">
              <a:avLst/>
            </a:prstTxWarp>
          </a:bodyPr>
          <a:lstStyle/>
          <a:p>
            <a:pPr marL="228600" indent="-228600" eaLnBrk="1" hangingPunct="1">
              <a:spcBef>
                <a:spcPct val="0"/>
              </a:spcBef>
              <a:buFontTx/>
              <a:buChar char="•"/>
            </a:pPr>
            <a:endParaRPr lang="en-US" i="1" smtClean="0"/>
          </a:p>
        </p:txBody>
      </p:sp>
      <p:sp>
        <p:nvSpPr>
          <p:cNvPr id="24579"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C44AEA47-0C00-40D5-9658-85BFDFD72BAD}" type="slidenum">
              <a:rPr lang="en-AU" smtClean="0">
                <a:ea typeface="ＭＳ Ｐゴシック"/>
                <a:cs typeface="ＭＳ Ｐゴシック"/>
              </a:rPr>
              <a:pPr/>
              <a:t>10</a:t>
            </a:fld>
            <a:endParaRPr lang="en-AU" smtClean="0">
              <a:ea typeface="ＭＳ Ｐゴシック"/>
              <a:cs typeface="ＭＳ Ｐゴシック"/>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Slide Image Placeholder 1"/>
          <p:cNvSpPr>
            <a:spLocks noGrp="1" noRot="1" noChangeAspect="1" noTextEdit="1"/>
          </p:cNvSpPr>
          <p:nvPr>
            <p:ph type="sldImg"/>
          </p:nvPr>
        </p:nvSpPr>
        <p:spPr bwMode="auto">
          <a:noFill/>
          <a:ln>
            <a:solidFill>
              <a:srgbClr val="000000"/>
            </a:solidFill>
            <a:miter lim="800000"/>
            <a:headEnd/>
            <a:tailEnd/>
          </a:ln>
        </p:spPr>
      </p:sp>
      <p:sp>
        <p:nvSpPr>
          <p:cNvPr id="26626" name="Notes Placeholder 2"/>
          <p:cNvSpPr>
            <a:spLocks noGrp="1"/>
          </p:cNvSpPr>
          <p:nvPr>
            <p:ph type="body" idx="1"/>
          </p:nvPr>
        </p:nvSpPr>
        <p:spPr bwMode="auto">
          <a:noFill/>
        </p:spPr>
        <p:txBody>
          <a:bodyPr wrap="square" numCol="1" anchor="t" anchorCtr="0" compatLnSpc="1">
            <a:prstTxWarp prst="textNoShape">
              <a:avLst/>
            </a:prstTxWarp>
          </a:bodyPr>
          <a:lstStyle/>
          <a:p>
            <a:pPr marL="171450" indent="-171450" eaLnBrk="1" hangingPunct="1">
              <a:spcBef>
                <a:spcPct val="0"/>
              </a:spcBef>
              <a:buFontTx/>
              <a:buChar char="•"/>
            </a:pPr>
            <a:endParaRPr lang="en-US" smtClean="0"/>
          </a:p>
        </p:txBody>
      </p:sp>
      <p:sp>
        <p:nvSpPr>
          <p:cNvPr id="26627"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D4D7D670-AFFC-4831-AA96-151A5E91E82F}" type="slidenum">
              <a:rPr lang="en-AU" smtClean="0">
                <a:ea typeface="ＭＳ Ｐゴシック"/>
                <a:cs typeface="ＭＳ Ｐゴシック"/>
              </a:rPr>
              <a:pPr/>
              <a:t>11</a:t>
            </a:fld>
            <a:endParaRPr lang="en-AU" smtClean="0">
              <a:ea typeface="ＭＳ Ｐゴシック"/>
              <a:cs typeface="ＭＳ Ｐゴシック"/>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Slide Image Placeholder 1"/>
          <p:cNvSpPr>
            <a:spLocks noGrp="1" noRot="1" noChangeAspect="1" noTextEdit="1"/>
          </p:cNvSpPr>
          <p:nvPr>
            <p:ph type="sldImg"/>
          </p:nvPr>
        </p:nvSpPr>
        <p:spPr bwMode="auto">
          <a:noFill/>
          <a:ln>
            <a:solidFill>
              <a:srgbClr val="000000"/>
            </a:solidFill>
            <a:miter lim="800000"/>
            <a:headEnd/>
            <a:tailEnd/>
          </a:ln>
        </p:spPr>
      </p:sp>
      <p:sp>
        <p:nvSpPr>
          <p:cNvPr id="29698" name="Notes Placeholder 2"/>
          <p:cNvSpPr>
            <a:spLocks noGrp="1"/>
          </p:cNvSpPr>
          <p:nvPr>
            <p:ph type="body" idx="1"/>
          </p:nvPr>
        </p:nvSpPr>
        <p:spPr bwMode="auto">
          <a:noFill/>
        </p:spPr>
        <p:txBody>
          <a:bodyPr wrap="square" numCol="1" anchor="t" anchorCtr="0" compatLnSpc="1">
            <a:prstTxWarp prst="textNoShape">
              <a:avLst/>
            </a:prstTxWarp>
          </a:bodyPr>
          <a:lstStyle/>
          <a:p>
            <a:pPr marL="628650" lvl="1" indent="-171450" eaLnBrk="1" hangingPunct="1">
              <a:spcBef>
                <a:spcPct val="0"/>
              </a:spcBef>
              <a:buFontTx/>
              <a:buChar char="•"/>
            </a:pPr>
            <a:endParaRPr lang="en-US" smtClean="0"/>
          </a:p>
        </p:txBody>
      </p:sp>
      <p:sp>
        <p:nvSpPr>
          <p:cNvPr id="29699"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3F5EE402-6EE5-49C0-8008-D1E290CB74B2}" type="slidenum">
              <a:rPr lang="en-AU" smtClean="0">
                <a:ea typeface="ＭＳ Ｐゴシック"/>
                <a:cs typeface="ＭＳ Ｐゴシック"/>
              </a:rPr>
              <a:pPr/>
              <a:t>12</a:t>
            </a:fld>
            <a:endParaRPr lang="en-AU" smtClean="0">
              <a:ea typeface="ＭＳ Ｐゴシック"/>
              <a:cs typeface="ＭＳ Ｐゴシック"/>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Slide Image Placeholder 1"/>
          <p:cNvSpPr>
            <a:spLocks noGrp="1" noRot="1" noChangeAspect="1" noTextEdit="1"/>
          </p:cNvSpPr>
          <p:nvPr>
            <p:ph type="sldImg"/>
          </p:nvPr>
        </p:nvSpPr>
        <p:spPr bwMode="auto">
          <a:noFill/>
          <a:ln>
            <a:solidFill>
              <a:srgbClr val="000000"/>
            </a:solidFill>
            <a:miter lim="800000"/>
            <a:headEnd/>
            <a:tailEnd/>
          </a:ln>
        </p:spPr>
      </p:sp>
      <p:sp>
        <p:nvSpPr>
          <p:cNvPr id="31746" name="Notes Placeholder 2"/>
          <p:cNvSpPr>
            <a:spLocks noGrp="1"/>
          </p:cNvSpPr>
          <p:nvPr>
            <p:ph type="body" idx="1"/>
          </p:nvPr>
        </p:nvSpPr>
        <p:spPr bwMode="auto">
          <a:noFill/>
        </p:spPr>
        <p:txBody>
          <a:bodyPr wrap="square" numCol="1" anchor="t" anchorCtr="0" compatLnSpc="1">
            <a:prstTxWarp prst="textNoShape">
              <a:avLst/>
            </a:prstTxWarp>
          </a:bodyPr>
          <a:lstStyle/>
          <a:p>
            <a:pPr marL="171450" indent="-171450" eaLnBrk="1" hangingPunct="1">
              <a:spcBef>
                <a:spcPct val="0"/>
              </a:spcBef>
              <a:buFontTx/>
              <a:buChar char="•"/>
            </a:pPr>
            <a:endParaRPr lang="en-US" smtClean="0"/>
          </a:p>
        </p:txBody>
      </p:sp>
      <p:sp>
        <p:nvSpPr>
          <p:cNvPr id="31747"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E2A0950A-70F8-4BA1-8461-EE6D3608FF12}" type="slidenum">
              <a:rPr lang="en-AU" smtClean="0">
                <a:ea typeface="ＭＳ Ｐゴシック"/>
                <a:cs typeface="ＭＳ Ｐゴシック"/>
              </a:rPr>
              <a:pPr/>
              <a:t>13</a:t>
            </a:fld>
            <a:endParaRPr lang="en-AU" smtClean="0">
              <a:ea typeface="ＭＳ Ｐゴシック"/>
              <a:cs typeface="ＭＳ Ｐゴシック"/>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Slide Image Placeholder 1"/>
          <p:cNvSpPr>
            <a:spLocks noGrp="1" noRot="1" noChangeAspect="1" noTextEdit="1"/>
          </p:cNvSpPr>
          <p:nvPr>
            <p:ph type="sldImg"/>
          </p:nvPr>
        </p:nvSpPr>
        <p:spPr bwMode="auto">
          <a:noFill/>
          <a:ln>
            <a:solidFill>
              <a:srgbClr val="000000"/>
            </a:solidFill>
            <a:miter lim="800000"/>
            <a:headEnd/>
            <a:tailEnd/>
          </a:ln>
        </p:spPr>
      </p:sp>
      <p:sp>
        <p:nvSpPr>
          <p:cNvPr id="33794" name="Notes Placeholder 2"/>
          <p:cNvSpPr>
            <a:spLocks noGrp="1"/>
          </p:cNvSpPr>
          <p:nvPr>
            <p:ph type="body" idx="1"/>
          </p:nvPr>
        </p:nvSpPr>
        <p:spPr bwMode="auto">
          <a:noFill/>
        </p:spPr>
        <p:txBody>
          <a:bodyPr wrap="square" numCol="1" anchor="t" anchorCtr="0" compatLnSpc="1">
            <a:prstTxWarp prst="textNoShape">
              <a:avLst/>
            </a:prstTxWarp>
          </a:bodyPr>
          <a:lstStyle/>
          <a:p>
            <a:pPr marL="628650" lvl="1" indent="-171450" eaLnBrk="1" hangingPunct="1">
              <a:spcBef>
                <a:spcPct val="0"/>
              </a:spcBef>
              <a:buFontTx/>
              <a:buChar char="•"/>
            </a:pPr>
            <a:endParaRPr lang="en-AU" smtClean="0"/>
          </a:p>
          <a:p>
            <a:pPr marL="628650" lvl="1" indent="-171450" eaLnBrk="1" hangingPunct="1">
              <a:spcBef>
                <a:spcPct val="0"/>
              </a:spcBef>
              <a:buFontTx/>
              <a:buChar char="•"/>
            </a:pPr>
            <a:endParaRPr lang="en-AU" smtClean="0"/>
          </a:p>
          <a:p>
            <a:pPr marL="171450" indent="-171450" eaLnBrk="1" hangingPunct="1">
              <a:spcBef>
                <a:spcPct val="0"/>
              </a:spcBef>
              <a:buFontTx/>
              <a:buChar char="•"/>
            </a:pPr>
            <a:endParaRPr lang="en-AU" smtClean="0"/>
          </a:p>
        </p:txBody>
      </p:sp>
      <p:sp>
        <p:nvSpPr>
          <p:cNvPr id="33795"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9C984621-364F-4C37-B4F1-CA4B1A6C49B5}" type="slidenum">
              <a:rPr lang="en-AU" smtClean="0">
                <a:ea typeface="ＭＳ Ｐゴシック"/>
                <a:cs typeface="ＭＳ Ｐゴシック"/>
              </a:rPr>
              <a:pPr/>
              <a:t>14</a:t>
            </a:fld>
            <a:endParaRPr lang="en-AU" smtClean="0">
              <a:ea typeface="ＭＳ Ｐゴシック"/>
              <a:cs typeface="ＭＳ Ｐゴシック"/>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Slide Image Placeholder 1"/>
          <p:cNvSpPr>
            <a:spLocks noGrp="1" noRot="1" noChangeAspect="1" noTextEdit="1"/>
          </p:cNvSpPr>
          <p:nvPr>
            <p:ph type="sldImg"/>
          </p:nvPr>
        </p:nvSpPr>
        <p:spPr bwMode="auto">
          <a:noFill/>
          <a:ln>
            <a:solidFill>
              <a:srgbClr val="000000"/>
            </a:solidFill>
            <a:miter lim="800000"/>
            <a:headEnd/>
            <a:tailEnd/>
          </a:ln>
        </p:spPr>
      </p:sp>
      <p:sp>
        <p:nvSpPr>
          <p:cNvPr id="45059" name="Notes Placeholder 2"/>
          <p:cNvSpPr>
            <a:spLocks noGrp="1"/>
          </p:cNvSpPr>
          <p:nvPr>
            <p:ph type="body" idx="1"/>
          </p:nvPr>
        </p:nvSpPr>
        <p:spPr bwMode="auto">
          <a:extLst>
            <a:ext uri="{909E8E84-426E-40DD-AFC4-6F175D3DCCD1}"/>
            <a:ext uri="{91240B29-F687-4F45-9708-019B960494DF}"/>
          </a:extLst>
        </p:spPr>
        <p:txBody>
          <a:bodyPr wrap="square" numCol="1" anchor="t" anchorCtr="0" compatLnSpc="1">
            <a:prstTxWarp prst="textNoShape">
              <a:avLst/>
            </a:prstTxWarp>
          </a:bodyPr>
          <a:lstStyle/>
          <a:p>
            <a:pPr lvl="3" eaLnBrk="1" hangingPunct="1">
              <a:spcBef>
                <a:spcPct val="0"/>
              </a:spcBef>
              <a:buFont typeface="Arial" panose="020B0604020202020204" pitchFamily="34" charset="0"/>
              <a:buNone/>
              <a:defRPr/>
            </a:pPr>
            <a:endParaRPr lang="en-AU" dirty="0" smtClean="0">
              <a:solidFill>
                <a:srgbClr val="000000"/>
              </a:solidFill>
            </a:endParaRPr>
          </a:p>
          <a:p>
            <a:pPr eaLnBrk="1" hangingPunct="1">
              <a:spcBef>
                <a:spcPct val="0"/>
              </a:spcBef>
              <a:buFont typeface="Arial" panose="020B0604020202020204" pitchFamily="34" charset="0"/>
              <a:buNone/>
              <a:defRPr/>
            </a:pPr>
            <a:endParaRPr lang="en-AU" dirty="0" smtClean="0">
              <a:solidFill>
                <a:srgbClr val="000000"/>
              </a:solidFill>
            </a:endParaRPr>
          </a:p>
          <a:p>
            <a:pPr marL="171450" indent="-171450" eaLnBrk="1" hangingPunct="1">
              <a:spcBef>
                <a:spcPct val="0"/>
              </a:spcBef>
              <a:buFont typeface="Arial" panose="020B0604020202020204" pitchFamily="34" charset="0"/>
              <a:buChar char="•"/>
              <a:defRPr/>
            </a:pPr>
            <a:endParaRPr lang="en-AU" dirty="0" smtClean="0">
              <a:solidFill>
                <a:srgbClr val="000000"/>
              </a:solidFill>
            </a:endParaRPr>
          </a:p>
          <a:p>
            <a:pPr marL="171450" indent="-171450" eaLnBrk="1" hangingPunct="1">
              <a:spcBef>
                <a:spcPct val="0"/>
              </a:spcBef>
              <a:buFont typeface="Arial" panose="020B0604020202020204" pitchFamily="34" charset="0"/>
              <a:buChar char="•"/>
              <a:defRPr/>
            </a:pPr>
            <a:endParaRPr lang="en-AU" dirty="0" smtClean="0">
              <a:solidFill>
                <a:srgbClr val="000000"/>
              </a:solidFill>
            </a:endParaRPr>
          </a:p>
        </p:txBody>
      </p:sp>
      <p:sp>
        <p:nvSpPr>
          <p:cNvPr id="35843"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7B7D8F59-9AC5-4C96-8546-852B3AB94BDD}" type="slidenum">
              <a:rPr lang="en-AU" smtClean="0">
                <a:ea typeface="ＭＳ Ｐゴシック"/>
                <a:cs typeface="ＭＳ Ｐゴシック"/>
              </a:rPr>
              <a:pPr/>
              <a:t>15</a:t>
            </a:fld>
            <a:endParaRPr lang="en-AU" smtClean="0">
              <a:ea typeface="ＭＳ Ｐゴシック"/>
              <a:cs typeface="ＭＳ Ｐゴシック"/>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Slide Image Placeholder 1"/>
          <p:cNvSpPr>
            <a:spLocks noGrp="1" noRot="1" noChangeAspect="1" noTextEdit="1"/>
          </p:cNvSpPr>
          <p:nvPr>
            <p:ph type="sldImg"/>
          </p:nvPr>
        </p:nvSpPr>
        <p:spPr bwMode="auto">
          <a:noFill/>
          <a:ln>
            <a:solidFill>
              <a:srgbClr val="000000"/>
            </a:solidFill>
            <a:miter lim="800000"/>
            <a:headEnd/>
            <a:tailEnd/>
          </a:ln>
        </p:spPr>
      </p:sp>
      <p:sp>
        <p:nvSpPr>
          <p:cNvPr id="37890" name="Notes Placeholder 2"/>
          <p:cNvSpPr>
            <a:spLocks noGrp="1"/>
          </p:cNvSpPr>
          <p:nvPr>
            <p:ph type="body" idx="1"/>
          </p:nvPr>
        </p:nvSpPr>
        <p:spPr bwMode="auto">
          <a:noFill/>
        </p:spPr>
        <p:txBody>
          <a:bodyPr wrap="square" numCol="1" anchor="t" anchorCtr="0" compatLnSpc="1">
            <a:prstTxWarp prst="textNoShape">
              <a:avLst/>
            </a:prstTxWarp>
          </a:bodyPr>
          <a:lstStyle/>
          <a:p>
            <a:pPr marL="171450" indent="-171450" eaLnBrk="1" hangingPunct="1">
              <a:spcBef>
                <a:spcPct val="0"/>
              </a:spcBef>
              <a:buFontTx/>
              <a:buChar char="•"/>
            </a:pPr>
            <a:endParaRPr lang="en-US" smtClean="0"/>
          </a:p>
        </p:txBody>
      </p:sp>
      <p:sp>
        <p:nvSpPr>
          <p:cNvPr id="37891"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4ACE3A41-4EBA-4B40-B266-CF140178F1DA}" type="slidenum">
              <a:rPr lang="en-AU" smtClean="0">
                <a:ea typeface="ＭＳ Ｐゴシック"/>
                <a:cs typeface="ＭＳ Ｐゴシック"/>
              </a:rPr>
              <a:pPr/>
              <a:t>16</a:t>
            </a:fld>
            <a:endParaRPr lang="en-AU" smtClean="0">
              <a:ea typeface="ＭＳ Ｐゴシック"/>
              <a:cs typeface="ＭＳ Ｐゴシック"/>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Slide Image Placeholder 1"/>
          <p:cNvSpPr>
            <a:spLocks noGrp="1" noRot="1" noChangeAspect="1" noTextEdit="1"/>
          </p:cNvSpPr>
          <p:nvPr>
            <p:ph type="sldImg"/>
          </p:nvPr>
        </p:nvSpPr>
        <p:spPr bwMode="auto">
          <a:noFill/>
          <a:ln>
            <a:solidFill>
              <a:srgbClr val="000000"/>
            </a:solidFill>
            <a:miter lim="800000"/>
            <a:headEnd/>
            <a:tailEnd/>
          </a:ln>
        </p:spPr>
      </p:sp>
      <p:sp>
        <p:nvSpPr>
          <p:cNvPr id="39938" name="Notes Placeholder 2"/>
          <p:cNvSpPr>
            <a:spLocks noGrp="1"/>
          </p:cNvSpPr>
          <p:nvPr>
            <p:ph type="body" idx="1"/>
          </p:nvPr>
        </p:nvSpPr>
        <p:spPr bwMode="auto">
          <a:noFill/>
        </p:spPr>
        <p:txBody>
          <a:bodyPr wrap="square" numCol="1" anchor="t" anchorCtr="0" compatLnSpc="1">
            <a:prstTxWarp prst="textNoShape">
              <a:avLst/>
            </a:prstTxWarp>
          </a:bodyPr>
          <a:lstStyle/>
          <a:p>
            <a:pPr marL="628650" lvl="1" indent="-171450" eaLnBrk="1" hangingPunct="1">
              <a:buFontTx/>
              <a:buChar char="•"/>
            </a:pPr>
            <a:endParaRPr lang="en-AU" smtClean="0"/>
          </a:p>
          <a:p>
            <a:pPr eaLnBrk="1" hangingPunct="1">
              <a:spcBef>
                <a:spcPct val="0"/>
              </a:spcBef>
              <a:buSzPts val="1200"/>
              <a:buFont typeface="Calibri" pitchFamily="34" charset="0"/>
              <a:buNone/>
            </a:pPr>
            <a:endParaRPr lang="en-AU" smtClean="0">
              <a:solidFill>
                <a:srgbClr val="000000"/>
              </a:solidFill>
            </a:endParaRPr>
          </a:p>
        </p:txBody>
      </p:sp>
      <p:sp>
        <p:nvSpPr>
          <p:cNvPr id="39939"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E637D30C-7B65-4517-A07E-5E3E23ACFCCF}" type="slidenum">
              <a:rPr lang="en-AU" smtClean="0">
                <a:ea typeface="ＭＳ Ｐゴシック"/>
                <a:cs typeface="ＭＳ Ｐゴシック"/>
              </a:rPr>
              <a:pPr/>
              <a:t>17</a:t>
            </a:fld>
            <a:endParaRPr lang="en-AU" smtClean="0">
              <a:ea typeface="ＭＳ Ｐゴシック"/>
              <a:cs typeface="ＭＳ Ｐゴシック"/>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Slide Image Placeholder 1"/>
          <p:cNvSpPr>
            <a:spLocks noGrp="1" noRot="1" noChangeAspect="1" noTextEdit="1"/>
          </p:cNvSpPr>
          <p:nvPr>
            <p:ph type="sldImg"/>
          </p:nvPr>
        </p:nvSpPr>
        <p:spPr bwMode="auto">
          <a:noFill/>
          <a:ln>
            <a:solidFill>
              <a:srgbClr val="000000"/>
            </a:solidFill>
            <a:miter lim="800000"/>
            <a:headEnd/>
            <a:tailEnd/>
          </a:ln>
        </p:spPr>
      </p:sp>
      <p:sp>
        <p:nvSpPr>
          <p:cNvPr id="41986" name="Notes Placeholder 2"/>
          <p:cNvSpPr>
            <a:spLocks noGrp="1"/>
          </p:cNvSpPr>
          <p:nvPr>
            <p:ph type="body" idx="1"/>
          </p:nvPr>
        </p:nvSpPr>
        <p:spPr bwMode="auto">
          <a:noFill/>
        </p:spPr>
        <p:txBody>
          <a:bodyPr wrap="square" numCol="1" anchor="t" anchorCtr="0" compatLnSpc="1">
            <a:prstTxWarp prst="textNoShape">
              <a:avLst/>
            </a:prstTxWarp>
          </a:bodyPr>
          <a:lstStyle/>
          <a:p>
            <a:pPr marL="628650" lvl="1" indent="-171450" eaLnBrk="1" hangingPunct="1">
              <a:spcBef>
                <a:spcPct val="0"/>
              </a:spcBef>
              <a:buFontTx/>
              <a:buChar char="•"/>
            </a:pPr>
            <a:endParaRPr lang="en-US" smtClean="0"/>
          </a:p>
        </p:txBody>
      </p:sp>
      <p:sp>
        <p:nvSpPr>
          <p:cNvPr id="41987"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18C587AB-3430-4226-A906-638FA4F15A0B}" type="slidenum">
              <a:rPr lang="en-AU" smtClean="0">
                <a:ea typeface="ＭＳ Ｐゴシック"/>
                <a:cs typeface="ＭＳ Ｐゴシック"/>
              </a:rPr>
              <a:pPr/>
              <a:t>18</a:t>
            </a:fld>
            <a:endParaRPr lang="en-AU" smtClean="0">
              <a:ea typeface="ＭＳ Ｐゴシック"/>
              <a:cs typeface="ＭＳ Ｐゴシック"/>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Slide Image Placeholder 1"/>
          <p:cNvSpPr>
            <a:spLocks noGrp="1" noRot="1" noChangeAspect="1" noTextEdit="1"/>
          </p:cNvSpPr>
          <p:nvPr>
            <p:ph type="sldImg"/>
          </p:nvPr>
        </p:nvSpPr>
        <p:spPr bwMode="auto">
          <a:noFill/>
          <a:ln>
            <a:solidFill>
              <a:srgbClr val="000000"/>
            </a:solidFill>
            <a:miter lim="800000"/>
            <a:headEnd/>
            <a:tailEnd/>
          </a:ln>
        </p:spPr>
      </p:sp>
      <p:sp>
        <p:nvSpPr>
          <p:cNvPr id="44034"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solidFill>
                <a:srgbClr val="000000"/>
              </a:solidFill>
            </a:endParaRPr>
          </a:p>
        </p:txBody>
      </p:sp>
      <p:sp>
        <p:nvSpPr>
          <p:cNvPr id="44035"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E47D9DF5-E5E3-4C89-9B4C-E59D731EF257}" type="slidenum">
              <a:rPr lang="en-AU" smtClean="0">
                <a:ea typeface="ＭＳ Ｐゴシック"/>
                <a:cs typeface="ＭＳ Ｐゴシック"/>
              </a:rPr>
              <a:pPr/>
              <a:t>19</a:t>
            </a:fld>
            <a:endParaRPr lang="en-AU" smtClean="0">
              <a:ea typeface="ＭＳ Ｐゴシック"/>
              <a:cs typeface="ＭＳ Ｐゴシック"/>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Slide Image Placeholder 1"/>
          <p:cNvSpPr>
            <a:spLocks noGrp="1" noRot="1" noChangeAspect="1" noTextEdit="1"/>
          </p:cNvSpPr>
          <p:nvPr>
            <p:ph type="sldImg"/>
          </p:nvPr>
        </p:nvSpPr>
        <p:spPr bwMode="auto">
          <a:noFill/>
          <a:ln>
            <a:solidFill>
              <a:srgbClr val="000000"/>
            </a:solidFill>
            <a:miter lim="800000"/>
            <a:headEnd/>
            <a:tailEnd/>
          </a:ln>
        </p:spPr>
      </p:sp>
      <p:sp>
        <p:nvSpPr>
          <p:cNvPr id="8194"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8195"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1E46C1B0-77F0-47E9-A342-2407FC2220C0}" type="slidenum">
              <a:rPr lang="en-AU" smtClean="0">
                <a:ea typeface="ＭＳ Ｐゴシック"/>
                <a:cs typeface="ＭＳ Ｐゴシック"/>
              </a:rPr>
              <a:pPr/>
              <a:t>2</a:t>
            </a:fld>
            <a:endParaRPr lang="en-AU" smtClean="0">
              <a:ea typeface="ＭＳ Ｐゴシック"/>
              <a:cs typeface="ＭＳ Ｐゴシック"/>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Slide Image Placeholder 1"/>
          <p:cNvSpPr>
            <a:spLocks noGrp="1" noRot="1" noChangeAspect="1" noTextEdit="1"/>
          </p:cNvSpPr>
          <p:nvPr>
            <p:ph type="sldImg"/>
          </p:nvPr>
        </p:nvSpPr>
        <p:spPr bwMode="auto">
          <a:noFill/>
          <a:ln>
            <a:solidFill>
              <a:srgbClr val="000000"/>
            </a:solidFill>
            <a:miter lim="800000"/>
            <a:headEnd/>
            <a:tailEnd/>
          </a:ln>
        </p:spPr>
      </p:sp>
      <p:sp>
        <p:nvSpPr>
          <p:cNvPr id="46082" name="Notes Placeholder 2"/>
          <p:cNvSpPr>
            <a:spLocks noGrp="1"/>
          </p:cNvSpPr>
          <p:nvPr>
            <p:ph type="body" idx="1"/>
          </p:nvPr>
        </p:nvSpPr>
        <p:spPr bwMode="auto">
          <a:noFill/>
        </p:spPr>
        <p:txBody>
          <a:bodyPr wrap="square" numCol="1" anchor="t" anchorCtr="0" compatLnSpc="1">
            <a:prstTxWarp prst="textNoShape">
              <a:avLst/>
            </a:prstTxWarp>
          </a:bodyPr>
          <a:lstStyle/>
          <a:p>
            <a:pPr marL="250825" lvl="2" indent="-250825" eaLnBrk="1" hangingPunct="1">
              <a:spcBef>
                <a:spcPct val="0"/>
              </a:spcBef>
              <a:buFontTx/>
              <a:buChar char="•"/>
            </a:pPr>
            <a:endParaRPr lang="en-US" sz="1000" smtClean="0"/>
          </a:p>
        </p:txBody>
      </p:sp>
      <p:sp>
        <p:nvSpPr>
          <p:cNvPr id="46083"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C2B515AB-FBE5-4BD1-B36A-2E8CBB988237}" type="slidenum">
              <a:rPr lang="en-AU" smtClean="0">
                <a:ea typeface="ＭＳ Ｐゴシック"/>
                <a:cs typeface="ＭＳ Ｐゴシック"/>
              </a:rPr>
              <a:pPr/>
              <a:t>20</a:t>
            </a:fld>
            <a:endParaRPr lang="en-AU" smtClean="0">
              <a:ea typeface="ＭＳ Ｐゴシック"/>
              <a:cs typeface="ＭＳ Ｐゴシック"/>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Slide Image Placeholder 1"/>
          <p:cNvSpPr>
            <a:spLocks noGrp="1" noRot="1" noChangeAspect="1" noTextEdit="1"/>
          </p:cNvSpPr>
          <p:nvPr>
            <p:ph type="sldImg"/>
          </p:nvPr>
        </p:nvSpPr>
        <p:spPr bwMode="auto">
          <a:noFill/>
          <a:ln>
            <a:solidFill>
              <a:srgbClr val="000000"/>
            </a:solidFill>
            <a:miter lim="800000"/>
            <a:headEnd/>
            <a:tailEnd/>
          </a:ln>
        </p:spPr>
      </p:sp>
      <p:sp>
        <p:nvSpPr>
          <p:cNvPr id="48130" name="Notes Placeholder 2"/>
          <p:cNvSpPr>
            <a:spLocks noGrp="1"/>
          </p:cNvSpPr>
          <p:nvPr>
            <p:ph type="body" idx="1"/>
          </p:nvPr>
        </p:nvSpPr>
        <p:spPr bwMode="auto">
          <a:noFill/>
        </p:spPr>
        <p:txBody>
          <a:bodyPr wrap="square" numCol="1" anchor="t" anchorCtr="0" compatLnSpc="1">
            <a:prstTxWarp prst="textNoShape">
              <a:avLst/>
            </a:prstTxWarp>
          </a:bodyPr>
          <a:lstStyle/>
          <a:p>
            <a:pPr marL="228600" indent="-228600" eaLnBrk="1" hangingPunct="1">
              <a:spcBef>
                <a:spcPct val="0"/>
              </a:spcBef>
              <a:buFont typeface="Calibri" pitchFamily="34" charset="0"/>
              <a:buAutoNum type="arabicPeriod"/>
            </a:pPr>
            <a:endParaRPr lang="en-AU" smtClean="0"/>
          </a:p>
          <a:p>
            <a:pPr marL="250825" lvl="2" indent="-250825" eaLnBrk="1" hangingPunct="1">
              <a:spcBef>
                <a:spcPct val="0"/>
              </a:spcBef>
            </a:pPr>
            <a:endParaRPr lang="en-AU" altLang="en-US" smtClean="0">
              <a:ea typeface="ＭＳ Ｐゴシック"/>
              <a:cs typeface="ＭＳ Ｐゴシック"/>
            </a:endParaRPr>
          </a:p>
        </p:txBody>
      </p:sp>
      <p:sp>
        <p:nvSpPr>
          <p:cNvPr id="48131"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377E1EC3-B20D-403C-B149-E4F003DAA60E}" type="slidenum">
              <a:rPr lang="en-AU" smtClean="0">
                <a:ea typeface="ＭＳ Ｐゴシック"/>
                <a:cs typeface="ＭＳ Ｐゴシック"/>
              </a:rPr>
              <a:pPr/>
              <a:t>21</a:t>
            </a:fld>
            <a:endParaRPr lang="en-AU" smtClean="0">
              <a:ea typeface="ＭＳ Ｐゴシック"/>
              <a:cs typeface="ＭＳ Ｐゴシック"/>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Slide Image Placeholder 1"/>
          <p:cNvSpPr>
            <a:spLocks noGrp="1" noRot="1" noChangeAspect="1" noTextEdit="1"/>
          </p:cNvSpPr>
          <p:nvPr>
            <p:ph type="sldImg"/>
          </p:nvPr>
        </p:nvSpPr>
        <p:spPr bwMode="auto">
          <a:noFill/>
          <a:ln>
            <a:solidFill>
              <a:srgbClr val="000000"/>
            </a:solidFill>
            <a:miter lim="800000"/>
            <a:headEnd/>
            <a:tailEnd/>
          </a:ln>
        </p:spPr>
      </p:sp>
      <p:sp>
        <p:nvSpPr>
          <p:cNvPr id="50178"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AU" smtClean="0"/>
          </a:p>
          <a:p>
            <a:pPr eaLnBrk="1" hangingPunct="1">
              <a:spcBef>
                <a:spcPct val="0"/>
              </a:spcBef>
            </a:pPr>
            <a:endParaRPr lang="en-AU" smtClean="0"/>
          </a:p>
          <a:p>
            <a:pPr eaLnBrk="1" hangingPunct="1">
              <a:spcBef>
                <a:spcPct val="0"/>
              </a:spcBef>
            </a:pPr>
            <a:endParaRPr lang="en-AU" smtClean="0"/>
          </a:p>
        </p:txBody>
      </p:sp>
      <p:sp>
        <p:nvSpPr>
          <p:cNvPr id="50179"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7FF3CA16-B8BB-41F0-B419-8DB70B5F22CB}" type="slidenum">
              <a:rPr lang="en-AU" smtClean="0">
                <a:ea typeface="ＭＳ Ｐゴシック"/>
                <a:cs typeface="ＭＳ Ｐゴシック"/>
              </a:rPr>
              <a:pPr/>
              <a:t>22</a:t>
            </a:fld>
            <a:endParaRPr lang="en-AU" smtClean="0">
              <a:ea typeface="ＭＳ Ｐゴシック"/>
              <a:cs typeface="ＭＳ Ｐゴシック"/>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Slide Image Placeholder 1"/>
          <p:cNvSpPr>
            <a:spLocks noGrp="1" noRot="1" noChangeAspect="1" noTextEdit="1"/>
          </p:cNvSpPr>
          <p:nvPr>
            <p:ph type="sldImg"/>
          </p:nvPr>
        </p:nvSpPr>
        <p:spPr bwMode="auto">
          <a:noFill/>
          <a:ln>
            <a:solidFill>
              <a:srgbClr val="000000"/>
            </a:solidFill>
            <a:miter lim="800000"/>
            <a:headEnd/>
            <a:tailEnd/>
          </a:ln>
        </p:spPr>
      </p:sp>
      <p:sp>
        <p:nvSpPr>
          <p:cNvPr id="10242" name="Notes Placeholder 2"/>
          <p:cNvSpPr>
            <a:spLocks noGrp="1"/>
          </p:cNvSpPr>
          <p:nvPr>
            <p:ph type="body" idx="1"/>
          </p:nvPr>
        </p:nvSpPr>
        <p:spPr bwMode="auto">
          <a:noFill/>
        </p:spPr>
        <p:txBody>
          <a:bodyPr wrap="square" numCol="1" anchor="t" anchorCtr="0" compatLnSpc="1">
            <a:prstTxWarp prst="textNoShape">
              <a:avLst/>
            </a:prstTxWarp>
          </a:bodyPr>
          <a:lstStyle/>
          <a:p>
            <a:pPr marL="250825" lvl="2" indent="-250825" eaLnBrk="1" hangingPunct="1">
              <a:lnSpc>
                <a:spcPct val="90000"/>
              </a:lnSpc>
              <a:spcBef>
                <a:spcPct val="0"/>
              </a:spcBef>
              <a:buFontTx/>
              <a:buChar char="•"/>
            </a:pPr>
            <a:endParaRPr lang="en-US" sz="1100" smtClean="0"/>
          </a:p>
        </p:txBody>
      </p:sp>
      <p:sp>
        <p:nvSpPr>
          <p:cNvPr id="10243"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8586B026-8665-4E8E-8D3D-801FBD7A64DD}" type="slidenum">
              <a:rPr lang="en-AU" smtClean="0">
                <a:ea typeface="ＭＳ Ｐゴシック"/>
                <a:cs typeface="ＭＳ Ｐゴシック"/>
              </a:rPr>
              <a:pPr/>
              <a:t>3</a:t>
            </a:fld>
            <a:endParaRPr lang="en-AU" smtClean="0">
              <a:ea typeface="ＭＳ Ｐゴシック"/>
              <a:cs typeface="ＭＳ Ｐゴシック"/>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Slide Image Placeholder 1"/>
          <p:cNvSpPr>
            <a:spLocks noGrp="1" noRot="1" noChangeAspect="1" noTextEdit="1"/>
          </p:cNvSpPr>
          <p:nvPr>
            <p:ph type="sldImg"/>
          </p:nvPr>
        </p:nvSpPr>
        <p:spPr bwMode="auto">
          <a:noFill/>
          <a:ln>
            <a:solidFill>
              <a:srgbClr val="000000"/>
            </a:solidFill>
            <a:miter lim="800000"/>
            <a:headEnd/>
            <a:tailEnd/>
          </a:ln>
        </p:spPr>
      </p:sp>
      <p:sp>
        <p:nvSpPr>
          <p:cNvPr id="12290"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z="1300" smtClean="0"/>
          </a:p>
        </p:txBody>
      </p:sp>
      <p:sp>
        <p:nvSpPr>
          <p:cNvPr id="12291"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FFE73C8C-DD8B-437A-B9E2-150DA6323084}" type="slidenum">
              <a:rPr lang="en-AU" smtClean="0">
                <a:ea typeface="ＭＳ Ｐゴシック"/>
                <a:cs typeface="ＭＳ Ｐゴシック"/>
              </a:rPr>
              <a:pPr/>
              <a:t>4</a:t>
            </a:fld>
            <a:endParaRPr lang="en-AU" smtClean="0">
              <a:ea typeface="ＭＳ Ｐゴシック"/>
              <a:cs typeface="ＭＳ Ｐゴシック"/>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Slide Image Placeholder 1"/>
          <p:cNvSpPr>
            <a:spLocks noGrp="1" noRot="1" noChangeAspect="1" noTextEdit="1"/>
          </p:cNvSpPr>
          <p:nvPr>
            <p:ph type="sldImg"/>
          </p:nvPr>
        </p:nvSpPr>
        <p:spPr bwMode="auto">
          <a:noFill/>
          <a:ln>
            <a:solidFill>
              <a:srgbClr val="000000"/>
            </a:solidFill>
            <a:miter lim="800000"/>
            <a:headEnd/>
            <a:tailEnd/>
          </a:ln>
        </p:spPr>
      </p:sp>
      <p:sp>
        <p:nvSpPr>
          <p:cNvPr id="14338"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14339"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2FC857C7-6C16-4ECE-8766-BCFA5E352F5E}" type="slidenum">
              <a:rPr lang="en-AU" smtClean="0">
                <a:ea typeface="ＭＳ Ｐゴシック"/>
                <a:cs typeface="ＭＳ Ｐゴシック"/>
              </a:rPr>
              <a:pPr/>
              <a:t>5</a:t>
            </a:fld>
            <a:endParaRPr lang="en-AU" smtClean="0">
              <a:ea typeface="ＭＳ Ｐゴシック"/>
              <a:cs typeface="ＭＳ Ｐゴシック"/>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Slide Image Placeholder 1"/>
          <p:cNvSpPr>
            <a:spLocks noGrp="1" noRot="1" noChangeAspect="1" noTextEdit="1"/>
          </p:cNvSpPr>
          <p:nvPr>
            <p:ph type="sldImg"/>
          </p:nvPr>
        </p:nvSpPr>
        <p:spPr bwMode="auto">
          <a:noFill/>
          <a:ln>
            <a:solidFill>
              <a:srgbClr val="000000"/>
            </a:solidFill>
            <a:miter lim="800000"/>
            <a:headEnd/>
            <a:tailEnd/>
          </a:ln>
        </p:spPr>
      </p:sp>
      <p:sp>
        <p:nvSpPr>
          <p:cNvPr id="16386" name="Notes Placeholder 2"/>
          <p:cNvSpPr>
            <a:spLocks noGrp="1"/>
          </p:cNvSpPr>
          <p:nvPr>
            <p:ph type="body" idx="1"/>
          </p:nvPr>
        </p:nvSpPr>
        <p:spPr bwMode="auto">
          <a:noFill/>
        </p:spPr>
        <p:txBody>
          <a:bodyPr wrap="square" numCol="1" anchor="t" anchorCtr="0" compatLnSpc="1">
            <a:prstTxWarp prst="textNoShape">
              <a:avLst/>
            </a:prstTxWarp>
          </a:bodyPr>
          <a:lstStyle/>
          <a:p>
            <a:pPr marL="250825" lvl="2" indent="-250825" eaLnBrk="1" hangingPunct="1">
              <a:spcBef>
                <a:spcPct val="0"/>
              </a:spcBef>
            </a:pPr>
            <a:endParaRPr lang="en-US" b="1" smtClean="0"/>
          </a:p>
        </p:txBody>
      </p:sp>
      <p:sp>
        <p:nvSpPr>
          <p:cNvPr id="16387"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08C8C98A-01D1-4A19-A513-BE3DE5001125}" type="slidenum">
              <a:rPr lang="en-AU" smtClean="0">
                <a:ea typeface="ＭＳ Ｐゴシック"/>
                <a:cs typeface="ＭＳ Ｐゴシック"/>
              </a:rPr>
              <a:pPr/>
              <a:t>6</a:t>
            </a:fld>
            <a:endParaRPr lang="en-AU" smtClean="0">
              <a:ea typeface="ＭＳ Ｐゴシック"/>
              <a:cs typeface="ＭＳ Ｐゴシック"/>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Slide Image Placeholder 1"/>
          <p:cNvSpPr>
            <a:spLocks noGrp="1" noRot="1" noChangeAspect="1" noTextEdit="1"/>
          </p:cNvSpPr>
          <p:nvPr>
            <p:ph type="sldImg"/>
          </p:nvPr>
        </p:nvSpPr>
        <p:spPr bwMode="auto">
          <a:noFill/>
          <a:ln>
            <a:solidFill>
              <a:srgbClr val="000000"/>
            </a:solidFill>
            <a:miter lim="800000"/>
            <a:headEnd/>
            <a:tailEnd/>
          </a:ln>
        </p:spPr>
      </p:sp>
      <p:sp>
        <p:nvSpPr>
          <p:cNvPr id="18434" name="Notes Placeholder 2"/>
          <p:cNvSpPr>
            <a:spLocks noGrp="1"/>
          </p:cNvSpPr>
          <p:nvPr>
            <p:ph type="body" idx="1"/>
          </p:nvPr>
        </p:nvSpPr>
        <p:spPr bwMode="auto">
          <a:noFill/>
        </p:spPr>
        <p:txBody>
          <a:bodyPr wrap="square" numCol="1" anchor="t" anchorCtr="0" compatLnSpc="1">
            <a:prstTxWarp prst="textNoShape">
              <a:avLst/>
            </a:prstTxWarp>
          </a:bodyPr>
          <a:lstStyle/>
          <a:p>
            <a:pPr marL="228600" lvl="2" indent="-228600" eaLnBrk="1" hangingPunct="1">
              <a:spcBef>
                <a:spcPct val="0"/>
              </a:spcBef>
              <a:buFontTx/>
              <a:buChar char="•"/>
            </a:pPr>
            <a:endParaRPr lang="en-AU" altLang="en-US" b="1" smtClean="0">
              <a:ea typeface="ＭＳ Ｐゴシック"/>
              <a:cs typeface="ＭＳ Ｐゴシック"/>
            </a:endParaRPr>
          </a:p>
          <a:p>
            <a:pPr marL="228600" indent="-228600" eaLnBrk="1" hangingPunct="1">
              <a:spcBef>
                <a:spcPct val="0"/>
              </a:spcBef>
            </a:pPr>
            <a:endParaRPr lang="en-AU" smtClean="0"/>
          </a:p>
          <a:p>
            <a:pPr marL="228600" lvl="2" indent="-228600" eaLnBrk="1" hangingPunct="1">
              <a:spcBef>
                <a:spcPct val="0"/>
              </a:spcBef>
              <a:buFontTx/>
              <a:buChar char="•"/>
            </a:pPr>
            <a:endParaRPr lang="en-AU" altLang="en-US" smtClean="0">
              <a:ea typeface="ＭＳ Ｐゴシック"/>
              <a:cs typeface="ＭＳ Ｐゴシック"/>
            </a:endParaRPr>
          </a:p>
        </p:txBody>
      </p:sp>
      <p:sp>
        <p:nvSpPr>
          <p:cNvPr id="18435"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81A4968B-5CDE-4DED-8E96-C3033C11B758}" type="slidenum">
              <a:rPr lang="en-AU" smtClean="0">
                <a:ea typeface="ＭＳ Ｐゴシック"/>
                <a:cs typeface="ＭＳ Ｐゴシック"/>
              </a:rPr>
              <a:pPr/>
              <a:t>7</a:t>
            </a:fld>
            <a:endParaRPr lang="en-AU" smtClean="0">
              <a:ea typeface="ＭＳ Ｐゴシック"/>
              <a:cs typeface="ＭＳ Ｐゴシック"/>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Slide Image Placeholder 1"/>
          <p:cNvSpPr>
            <a:spLocks noGrp="1" noRot="1" noChangeAspect="1" noTextEdit="1"/>
          </p:cNvSpPr>
          <p:nvPr>
            <p:ph type="sldImg"/>
          </p:nvPr>
        </p:nvSpPr>
        <p:spPr bwMode="auto">
          <a:noFill/>
          <a:ln>
            <a:solidFill>
              <a:srgbClr val="000000"/>
            </a:solidFill>
            <a:miter lim="800000"/>
            <a:headEnd/>
            <a:tailEnd/>
          </a:ln>
        </p:spPr>
      </p:sp>
      <p:sp>
        <p:nvSpPr>
          <p:cNvPr id="20482" name="Notes Placeholder 2"/>
          <p:cNvSpPr>
            <a:spLocks noGrp="1"/>
          </p:cNvSpPr>
          <p:nvPr>
            <p:ph type="body" idx="1"/>
          </p:nvPr>
        </p:nvSpPr>
        <p:spPr bwMode="auto">
          <a:noFill/>
        </p:spPr>
        <p:txBody>
          <a:bodyPr wrap="square" numCol="1" anchor="t" anchorCtr="0" compatLnSpc="1">
            <a:prstTxWarp prst="textNoShape">
              <a:avLst/>
            </a:prstTxWarp>
          </a:bodyPr>
          <a:lstStyle/>
          <a:p>
            <a:pPr marL="228600" indent="-228600" eaLnBrk="1" hangingPunct="1">
              <a:spcBef>
                <a:spcPct val="0"/>
              </a:spcBef>
            </a:pPr>
            <a:endParaRPr lang="en-US" b="1" smtClean="0"/>
          </a:p>
        </p:txBody>
      </p:sp>
      <p:sp>
        <p:nvSpPr>
          <p:cNvPr id="20483"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AFCA375F-EF4C-4EBA-A3B5-29C90E9B1BBB}" type="slidenum">
              <a:rPr lang="en-AU" smtClean="0">
                <a:ea typeface="ＭＳ Ｐゴシック"/>
                <a:cs typeface="ＭＳ Ｐゴシック"/>
              </a:rPr>
              <a:pPr/>
              <a:t>8</a:t>
            </a:fld>
            <a:endParaRPr lang="en-AU" smtClean="0">
              <a:ea typeface="ＭＳ Ｐゴシック"/>
              <a:cs typeface="ＭＳ Ｐゴシック"/>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Slide Image Placeholder 1"/>
          <p:cNvSpPr>
            <a:spLocks noGrp="1" noRot="1" noChangeAspect="1" noTextEdit="1"/>
          </p:cNvSpPr>
          <p:nvPr>
            <p:ph type="sldImg"/>
          </p:nvPr>
        </p:nvSpPr>
        <p:spPr bwMode="auto">
          <a:noFill/>
          <a:ln>
            <a:solidFill>
              <a:srgbClr val="000000"/>
            </a:solidFill>
            <a:miter lim="800000"/>
            <a:headEnd/>
            <a:tailEnd/>
          </a:ln>
        </p:spPr>
      </p:sp>
      <p:sp>
        <p:nvSpPr>
          <p:cNvPr id="22530"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AU" b="1" smtClean="0"/>
          </a:p>
          <a:p>
            <a:pPr eaLnBrk="1" hangingPunct="1">
              <a:spcBef>
                <a:spcPct val="0"/>
              </a:spcBef>
            </a:pPr>
            <a:endParaRPr lang="en-AU" smtClean="0"/>
          </a:p>
        </p:txBody>
      </p:sp>
      <p:sp>
        <p:nvSpPr>
          <p:cNvPr id="22531"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0A38F8D7-4E9D-4439-B92B-2F804DB25CD1}" type="slidenum">
              <a:rPr lang="en-AU" smtClean="0">
                <a:ea typeface="ＭＳ Ｐゴシック"/>
                <a:cs typeface="ＭＳ Ｐゴシック"/>
              </a:rPr>
              <a:pPr/>
              <a:t>9</a:t>
            </a:fld>
            <a:endParaRPr lang="en-AU" smtClean="0">
              <a:ea typeface="ＭＳ Ｐゴシック"/>
              <a:cs typeface="ＭＳ Ｐゴシック"/>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540000" y="248093"/>
            <a:ext cx="8244000" cy="1577163"/>
          </a:xfrm>
        </p:spPr>
        <p:txBody>
          <a:bodyPr anchor="b">
            <a:noAutofit/>
          </a:bodyPr>
          <a:lstStyle>
            <a:lvl1pPr>
              <a:defRPr sz="3200" baseline="0">
                <a:solidFill>
                  <a:schemeClr val="bg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540000" y="2291907"/>
            <a:ext cx="8244000" cy="3153320"/>
          </a:xfrm>
        </p:spPr>
        <p:txBody>
          <a:bodyPr>
            <a:noAutofit/>
          </a:bodyPr>
          <a:lstStyle>
            <a:lvl1pPr marL="0" indent="0" algn="l">
              <a:buNone/>
              <a:defRPr sz="2200" baseline="0">
                <a:solidFill>
                  <a:srgbClr val="FFFFFF"/>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AU" dirty="0" smtClean="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Bod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nSpc>
                <a:spcPct val="110000"/>
              </a:lnSpc>
              <a:defRPr baseline="0">
                <a:solidFill>
                  <a:srgbClr val="FFFFFF"/>
                </a:solidFill>
                <a:latin typeface="+mn-lt"/>
              </a:defRPr>
            </a:lvl1pPr>
          </a:lstStyle>
          <a:p>
            <a:r>
              <a:rPr lang="en-US" smtClean="0"/>
              <a:t>Click to edit Master title style</a:t>
            </a:r>
            <a:endParaRPr lang="en-US" dirty="0"/>
          </a:p>
        </p:txBody>
      </p:sp>
      <p:sp>
        <p:nvSpPr>
          <p:cNvPr id="3" name="Content Placeholder 2"/>
          <p:cNvSpPr>
            <a:spLocks noGrp="1"/>
          </p:cNvSpPr>
          <p:nvPr>
            <p:ph idx="1"/>
          </p:nvPr>
        </p:nvSpPr>
        <p:spPr>
          <a:xfrm>
            <a:off x="539750" y="1619250"/>
            <a:ext cx="8243888" cy="4854797"/>
          </a:xfrm>
        </p:spPr>
        <p:txBody>
          <a:bodyPr/>
          <a:lstStyle>
            <a:lvl1pPr marL="0" indent="0">
              <a:lnSpc>
                <a:spcPct val="110000"/>
              </a:lnSpc>
              <a:defRPr baseline="0"/>
            </a:lvl1pPr>
            <a:lvl2pPr marL="0" indent="0">
              <a:lnSpc>
                <a:spcPct val="110000"/>
              </a:lnSpc>
              <a:defRPr/>
            </a:lvl2pPr>
            <a:lvl3pPr marL="252000" indent="-252000">
              <a:lnSpc>
                <a:spcPct val="110000"/>
              </a:lnSpc>
              <a:defRPr/>
            </a:lvl3pPr>
            <a:lvl4pPr marL="504000" indent="-252000">
              <a:lnSpc>
                <a:spcPct val="110000"/>
              </a:lnSpc>
              <a:defRPr/>
            </a:lvl4pPr>
            <a:lvl5pPr>
              <a:lnSpc>
                <a:spcPct val="11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4"/>
          <a:srcRect/>
          <a:stretch>
            <a:fillRect/>
          </a:stretch>
        </a:blipFill>
        <a:effectLst/>
      </p:bgPr>
    </p:bg>
    <p:spTree>
      <p:nvGrpSpPr>
        <p:cNvPr id="1" name=""/>
        <p:cNvGrpSpPr/>
        <p:nvPr/>
      </p:nvGrpSpPr>
      <p:grpSpPr>
        <a:xfrm>
          <a:off x="0" y="0"/>
          <a:ext cx="0" cy="0"/>
          <a:chOff x="0" y="0"/>
          <a:chExt cx="0" cy="0"/>
        </a:xfrm>
      </p:grpSpPr>
      <p:sp>
        <p:nvSpPr>
          <p:cNvPr id="28674" name="Title Placeholder 1"/>
          <p:cNvSpPr>
            <a:spLocks noGrp="1"/>
          </p:cNvSpPr>
          <p:nvPr>
            <p:ph type="title"/>
          </p:nvPr>
        </p:nvSpPr>
        <p:spPr bwMode="auto">
          <a:xfrm>
            <a:off x="539750" y="269875"/>
            <a:ext cx="8243888" cy="10795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en-US" altLang="en-US" smtClean="0"/>
              <a:t>Click to edit Master title style</a:t>
            </a:r>
          </a:p>
        </p:txBody>
      </p:sp>
      <p:sp>
        <p:nvSpPr>
          <p:cNvPr id="28675" name="Text Placeholder 2"/>
          <p:cNvSpPr>
            <a:spLocks noGrp="1"/>
          </p:cNvSpPr>
          <p:nvPr>
            <p:ph type="body" idx="1"/>
          </p:nvPr>
        </p:nvSpPr>
        <p:spPr bwMode="auto">
          <a:xfrm>
            <a:off x="539750" y="1619250"/>
            <a:ext cx="8243888" cy="4500563"/>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Tree>
  </p:cSld>
  <p:clrMap bg1="lt1" tx1="dk1" bg2="lt2" tx2="dk2" accent1="accent1" accent2="accent2" accent3="accent3" accent4="accent4" accent5="accent5" accent6="accent6" hlink="hlink" folHlink="folHlink"/>
  <p:sldLayoutIdLst>
    <p:sldLayoutId id="2147483651" r:id="rId1"/>
    <p:sldLayoutId id="2147483650" r:id="rId2"/>
  </p:sldLayoutIdLst>
  <p:hf hdr="0" ftr="0" dt="0"/>
  <p:txStyles>
    <p:titleStyle>
      <a:lvl1pPr algn="l" defTabSz="457200" rtl="0" fontAlgn="base">
        <a:spcBef>
          <a:spcPct val="0"/>
        </a:spcBef>
        <a:spcAft>
          <a:spcPct val="0"/>
        </a:spcAft>
        <a:defRPr sz="2400" kern="1200">
          <a:solidFill>
            <a:schemeClr val="bg1"/>
          </a:solidFill>
          <a:latin typeface="Arial"/>
          <a:ea typeface="ＭＳ Ｐゴシック" charset="0"/>
          <a:cs typeface="Arial"/>
        </a:defRPr>
      </a:lvl1pPr>
      <a:lvl2pPr algn="l" defTabSz="457200" rtl="0" fontAlgn="base">
        <a:spcBef>
          <a:spcPct val="0"/>
        </a:spcBef>
        <a:spcAft>
          <a:spcPct val="0"/>
        </a:spcAft>
        <a:defRPr sz="2400">
          <a:solidFill>
            <a:schemeClr val="bg1"/>
          </a:solidFill>
          <a:latin typeface="Arial" charset="0"/>
          <a:ea typeface="ＭＳ Ｐゴシック" charset="0"/>
          <a:cs typeface="Arial" pitchFamily="34" charset="0"/>
        </a:defRPr>
      </a:lvl2pPr>
      <a:lvl3pPr algn="l" defTabSz="457200" rtl="0" fontAlgn="base">
        <a:spcBef>
          <a:spcPct val="0"/>
        </a:spcBef>
        <a:spcAft>
          <a:spcPct val="0"/>
        </a:spcAft>
        <a:defRPr sz="2400">
          <a:solidFill>
            <a:schemeClr val="bg1"/>
          </a:solidFill>
          <a:latin typeface="Arial" charset="0"/>
          <a:ea typeface="ＭＳ Ｐゴシック" charset="0"/>
          <a:cs typeface="Arial" pitchFamily="34" charset="0"/>
        </a:defRPr>
      </a:lvl3pPr>
      <a:lvl4pPr algn="l" defTabSz="457200" rtl="0" fontAlgn="base">
        <a:spcBef>
          <a:spcPct val="0"/>
        </a:spcBef>
        <a:spcAft>
          <a:spcPct val="0"/>
        </a:spcAft>
        <a:defRPr sz="2400">
          <a:solidFill>
            <a:schemeClr val="bg1"/>
          </a:solidFill>
          <a:latin typeface="Arial" charset="0"/>
          <a:ea typeface="ＭＳ Ｐゴシック" charset="0"/>
          <a:cs typeface="Arial" pitchFamily="34" charset="0"/>
        </a:defRPr>
      </a:lvl4pPr>
      <a:lvl5pPr algn="l" defTabSz="457200" rtl="0" fontAlgn="base">
        <a:spcBef>
          <a:spcPct val="0"/>
        </a:spcBef>
        <a:spcAft>
          <a:spcPct val="0"/>
        </a:spcAft>
        <a:defRPr sz="2400">
          <a:solidFill>
            <a:schemeClr val="bg1"/>
          </a:solidFill>
          <a:latin typeface="Arial" charset="0"/>
          <a:ea typeface="ＭＳ Ｐゴシック" charset="0"/>
          <a:cs typeface="Arial" pitchFamily="34" charset="0"/>
        </a:defRPr>
      </a:lvl5pPr>
      <a:lvl6pPr marL="457200" algn="l" defTabSz="457200" rtl="0" eaLnBrk="1" fontAlgn="base" hangingPunct="1">
        <a:spcBef>
          <a:spcPct val="0"/>
        </a:spcBef>
        <a:spcAft>
          <a:spcPct val="0"/>
        </a:spcAft>
        <a:defRPr sz="2400">
          <a:solidFill>
            <a:schemeClr val="tx1"/>
          </a:solidFill>
          <a:latin typeface="Arial" charset="0"/>
          <a:ea typeface="ＭＳ Ｐゴシック" charset="0"/>
          <a:cs typeface="ＭＳ Ｐゴシック" charset="0"/>
        </a:defRPr>
      </a:lvl6pPr>
      <a:lvl7pPr marL="914400" algn="l" defTabSz="457200" rtl="0" eaLnBrk="1" fontAlgn="base" hangingPunct="1">
        <a:spcBef>
          <a:spcPct val="0"/>
        </a:spcBef>
        <a:spcAft>
          <a:spcPct val="0"/>
        </a:spcAft>
        <a:defRPr sz="2400">
          <a:solidFill>
            <a:schemeClr val="tx1"/>
          </a:solidFill>
          <a:latin typeface="Arial" charset="0"/>
          <a:ea typeface="ＭＳ Ｐゴシック" charset="0"/>
          <a:cs typeface="ＭＳ Ｐゴシック" charset="0"/>
        </a:defRPr>
      </a:lvl7pPr>
      <a:lvl8pPr marL="1371600" algn="l" defTabSz="457200" rtl="0" eaLnBrk="1" fontAlgn="base" hangingPunct="1">
        <a:spcBef>
          <a:spcPct val="0"/>
        </a:spcBef>
        <a:spcAft>
          <a:spcPct val="0"/>
        </a:spcAft>
        <a:defRPr sz="2400">
          <a:solidFill>
            <a:schemeClr val="tx1"/>
          </a:solidFill>
          <a:latin typeface="Arial" charset="0"/>
          <a:ea typeface="ＭＳ Ｐゴシック" charset="0"/>
          <a:cs typeface="ＭＳ Ｐゴシック" charset="0"/>
        </a:defRPr>
      </a:lvl8pPr>
      <a:lvl9pPr marL="1828800" algn="l" defTabSz="457200" rtl="0" eaLnBrk="1" fontAlgn="base" hangingPunct="1">
        <a:spcBef>
          <a:spcPct val="0"/>
        </a:spcBef>
        <a:spcAft>
          <a:spcPct val="0"/>
        </a:spcAft>
        <a:defRPr sz="2400">
          <a:solidFill>
            <a:schemeClr val="tx1"/>
          </a:solidFill>
          <a:latin typeface="Arial" charset="0"/>
          <a:ea typeface="ＭＳ Ｐゴシック" charset="0"/>
          <a:cs typeface="ＭＳ Ｐゴシック" charset="0"/>
        </a:defRPr>
      </a:lvl9pPr>
    </p:titleStyle>
    <p:bodyStyle>
      <a:lvl1pPr marL="342900" indent="-342900" algn="l" defTabSz="457200" rtl="0" fontAlgn="base">
        <a:lnSpc>
          <a:spcPct val="110000"/>
        </a:lnSpc>
        <a:spcBef>
          <a:spcPts val="800"/>
        </a:spcBef>
        <a:spcAft>
          <a:spcPts val="800"/>
        </a:spcAft>
        <a:defRPr sz="2200" kern="1200">
          <a:solidFill>
            <a:srgbClr val="006FB7"/>
          </a:solidFill>
          <a:latin typeface="+mn-lt"/>
          <a:ea typeface="ＭＳ Ｐゴシック" charset="0"/>
          <a:cs typeface="ＭＳ Ｐゴシック" charset="0"/>
        </a:defRPr>
      </a:lvl1pPr>
      <a:lvl2pPr marL="742950" indent="-285750" algn="l" defTabSz="457200" rtl="0" fontAlgn="base">
        <a:lnSpc>
          <a:spcPct val="110000"/>
        </a:lnSpc>
        <a:spcBef>
          <a:spcPct val="0"/>
        </a:spcBef>
        <a:spcAft>
          <a:spcPts val="800"/>
        </a:spcAft>
        <a:defRPr sz="2000" kern="1200">
          <a:solidFill>
            <a:schemeClr val="tx1"/>
          </a:solidFill>
          <a:latin typeface="+mn-lt"/>
          <a:ea typeface="ＭＳ Ｐゴシック" charset="0"/>
          <a:cs typeface="ＭＳ Ｐゴシック"/>
        </a:defRPr>
      </a:lvl2pPr>
      <a:lvl3pPr marL="250825" indent="-250825" algn="l" defTabSz="457200" rtl="0" fontAlgn="base">
        <a:lnSpc>
          <a:spcPct val="110000"/>
        </a:lnSpc>
        <a:spcBef>
          <a:spcPct val="0"/>
        </a:spcBef>
        <a:spcAft>
          <a:spcPts val="800"/>
        </a:spcAft>
        <a:buFont typeface="Arial" charset="0"/>
        <a:buChar char="•"/>
        <a:defRPr sz="2000" kern="1200">
          <a:solidFill>
            <a:schemeClr val="tx1"/>
          </a:solidFill>
          <a:latin typeface="+mn-lt"/>
          <a:ea typeface="ＭＳ Ｐゴシック" charset="0"/>
          <a:cs typeface="ＭＳ Ｐゴシック"/>
        </a:defRPr>
      </a:lvl3pPr>
      <a:lvl4pPr marL="503238" indent="-250825" algn="l" defTabSz="457200" rtl="0" fontAlgn="base">
        <a:lnSpc>
          <a:spcPct val="110000"/>
        </a:lnSpc>
        <a:spcBef>
          <a:spcPct val="0"/>
        </a:spcBef>
        <a:spcAft>
          <a:spcPts val="800"/>
        </a:spcAft>
        <a:buFont typeface="Arial" charset="0"/>
        <a:buChar char="–"/>
        <a:defRPr sz="2000" kern="1200">
          <a:solidFill>
            <a:schemeClr val="tx1"/>
          </a:solidFill>
          <a:latin typeface="+mn-lt"/>
          <a:ea typeface="ＭＳ Ｐゴシック" charset="0"/>
          <a:cs typeface="ＭＳ Ｐゴシック"/>
        </a:defRPr>
      </a:lvl4pPr>
      <a:lvl5pPr marL="755650" indent="-250825" algn="l" defTabSz="457200" rtl="0" fontAlgn="base">
        <a:lnSpc>
          <a:spcPct val="110000"/>
        </a:lnSpc>
        <a:spcBef>
          <a:spcPct val="0"/>
        </a:spcBef>
        <a:spcAft>
          <a:spcPts val="800"/>
        </a:spcAft>
        <a:buFont typeface="Arial" charset="0"/>
        <a:buChar char="»"/>
        <a:defRPr sz="2000" kern="1200">
          <a:solidFill>
            <a:schemeClr val="tx1"/>
          </a:solidFill>
          <a:latin typeface="+mn-lt"/>
          <a:ea typeface="ＭＳ Ｐゴシック" charset="0"/>
          <a:cs typeface="ＭＳ Ｐゴシック"/>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11.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5.emf"/></Relationships>
</file>

<file path=ppt/slides/_rels/slide15.xml.rels><?xml version="1.0" encoding="UTF-8" standalone="yes"?>
<Relationships xmlns="http://schemas.openxmlformats.org/package/2006/relationships"><Relationship Id="rId8" Type="http://schemas.microsoft.com/office/2007/relationships/diagramDrawing" Target="../diagrams/drawing8.xml"/><Relationship Id="rId3" Type="http://schemas.openxmlformats.org/officeDocument/2006/relationships/image" Target="../media/image6.png"/><Relationship Id="rId7" Type="http://schemas.openxmlformats.org/officeDocument/2006/relationships/diagramColors" Target="../diagrams/colors8.xml"/><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diagramQuickStyle" Target="../diagrams/quickStyle8.xml"/><Relationship Id="rId5" Type="http://schemas.openxmlformats.org/officeDocument/2006/relationships/diagramLayout" Target="../diagrams/layout8.xml"/><Relationship Id="rId4" Type="http://schemas.openxmlformats.org/officeDocument/2006/relationships/diagramData" Target="../diagrams/data8.xml"/></Relationships>
</file>

<file path=ppt/slides/_rels/slide16.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17.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s>
</file>

<file path=ppt/slides/_rels/slide21.xml.rels><?xml version="1.0" encoding="UTF-8" standalone="yes"?>
<Relationships xmlns="http://schemas.openxmlformats.org/package/2006/relationships"><Relationship Id="rId3" Type="http://schemas.openxmlformats.org/officeDocument/2006/relationships/diagramData" Target="../diagrams/data13.xml"/><Relationship Id="rId7" Type="http://schemas.microsoft.com/office/2007/relationships/diagramDrawing" Target="../diagrams/drawing13.xml"/><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diagramColors" Target="../diagrams/colors13.xml"/><Relationship Id="rId5" Type="http://schemas.openxmlformats.org/officeDocument/2006/relationships/diagramQuickStyle" Target="../diagrams/quickStyle13.xml"/><Relationship Id="rId4" Type="http://schemas.openxmlformats.org/officeDocument/2006/relationships/diagramLayout" Target="../diagrams/layout1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Title 1"/>
          <p:cNvSpPr>
            <a:spLocks noGrp="1"/>
          </p:cNvSpPr>
          <p:nvPr>
            <p:ph type="ctrTitle"/>
          </p:nvPr>
        </p:nvSpPr>
        <p:spPr>
          <a:xfrm>
            <a:off x="539750" y="247650"/>
            <a:ext cx="8243888" cy="1577975"/>
          </a:xfrm>
        </p:spPr>
        <p:txBody>
          <a:bodyPr/>
          <a:lstStyle/>
          <a:p>
            <a:r>
              <a:rPr lang="en-US" altLang="en-US" smtClean="0">
                <a:latin typeface="Arial" charset="0"/>
                <a:ea typeface="ＭＳ Ｐゴシック"/>
                <a:cs typeface="Arial" charset="0"/>
              </a:rPr>
              <a:t>Case Study:</a:t>
            </a:r>
            <a:br>
              <a:rPr lang="en-US" altLang="en-US" smtClean="0">
                <a:latin typeface="Arial" charset="0"/>
                <a:ea typeface="ＭＳ Ｐゴシック"/>
                <a:cs typeface="Arial" charset="0"/>
              </a:rPr>
            </a:br>
            <a:r>
              <a:rPr lang="en-US" altLang="en-US" smtClean="0">
                <a:latin typeface="Arial" charset="0"/>
                <a:ea typeface="ＭＳ Ｐゴシック"/>
                <a:cs typeface="Arial" charset="0"/>
              </a:rPr>
              <a:t>Delivering the Ward Records Plan</a:t>
            </a:r>
          </a:p>
        </p:txBody>
      </p:sp>
      <p:sp>
        <p:nvSpPr>
          <p:cNvPr id="5122" name="Subtitle 2"/>
          <p:cNvSpPr>
            <a:spLocks noGrp="1"/>
          </p:cNvSpPr>
          <p:nvPr>
            <p:ph type="subTitle" idx="1"/>
          </p:nvPr>
        </p:nvSpPr>
        <p:spPr>
          <a:xfrm>
            <a:off x="539750" y="2292350"/>
            <a:ext cx="8243888" cy="3152775"/>
          </a:xfrm>
        </p:spPr>
        <p:txBody>
          <a:bodyPr/>
          <a:lstStyle/>
          <a:p>
            <a:r>
              <a:rPr lang="en-US" altLang="en-US" smtClean="0">
                <a:latin typeface="Arial" charset="0"/>
                <a:ea typeface="ＭＳ Ｐゴシック"/>
                <a:cs typeface="Arial" charset="0"/>
              </a:rPr>
              <a:t>Presented by:	Kylie Auld (Manager Records Management) 						Chris Hofmann (Principal Project Manager)</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AU" smtClean="0">
                <a:ea typeface="ＭＳ Ｐゴシック"/>
                <a:cs typeface="Arial" pitchFamily="34" charset="0"/>
              </a:rPr>
              <a:t>Ombudsman’s Report - Remaining 3 Recommendations</a:t>
            </a:r>
          </a:p>
        </p:txBody>
      </p:sp>
      <p:graphicFrame>
        <p:nvGraphicFramePr>
          <p:cNvPr id="4" name="Content Placeholder 3"/>
          <p:cNvGraphicFramePr>
            <a:graphicFrameLocks noGrp="1"/>
          </p:cNvGraphicFramePr>
          <p:nvPr>
            <p:ph idx="1"/>
          </p:nvPr>
        </p:nvGraphicFramePr>
        <p:xfrm>
          <a:off x="539750" y="1619250"/>
          <a:ext cx="8243888" cy="48545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AU" dirty="0" smtClean="0"/>
              <a:t>Ward Records Project  - High Level Overview</a:t>
            </a:r>
            <a:endParaRPr lang="en-AU" dirty="0"/>
          </a:p>
        </p:txBody>
      </p:sp>
      <p:graphicFrame>
        <p:nvGraphicFramePr>
          <p:cNvPr id="4" name="Diagram 3"/>
          <p:cNvGraphicFramePr/>
          <p:nvPr/>
        </p:nvGraphicFramePr>
        <p:xfrm>
          <a:off x="200025" y="1530679"/>
          <a:ext cx="8734426" cy="508777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AU" dirty="0" smtClean="0"/>
              <a:t>Ward Records Project – Methodology</a:t>
            </a:r>
            <a:endParaRPr lang="en-AU" dirty="0"/>
          </a:p>
        </p:txBody>
      </p:sp>
      <p:sp>
        <p:nvSpPr>
          <p:cNvPr id="6" name="Striped Right Arrow 5"/>
          <p:cNvSpPr/>
          <p:nvPr/>
        </p:nvSpPr>
        <p:spPr>
          <a:xfrm>
            <a:off x="2552700" y="4452938"/>
            <a:ext cx="4359275" cy="357187"/>
          </a:xfrm>
          <a:prstGeom prst="stripedRightArrow">
            <a:avLst/>
          </a:prstGeom>
          <a:ln w="9525"/>
        </p:spPr>
        <p:style>
          <a:lnRef idx="3">
            <a:schemeClr val="lt1"/>
          </a:lnRef>
          <a:fillRef idx="1">
            <a:schemeClr val="accent4"/>
          </a:fillRef>
          <a:effectRef idx="1">
            <a:schemeClr val="accent4"/>
          </a:effectRef>
          <a:fontRef idx="minor">
            <a:schemeClr val="lt1"/>
          </a:fontRef>
        </p:style>
        <p:txBody>
          <a:bodyPr anchor="ctr"/>
          <a:lstStyle/>
          <a:p>
            <a:pPr algn="ctr">
              <a:defRPr/>
            </a:pPr>
            <a:r>
              <a:rPr lang="en-AU" sz="1600" dirty="0"/>
              <a:t>Stakeholder Management Plan</a:t>
            </a:r>
          </a:p>
        </p:txBody>
      </p:sp>
      <p:sp>
        <p:nvSpPr>
          <p:cNvPr id="7" name="Striped Right Arrow 6"/>
          <p:cNvSpPr/>
          <p:nvPr/>
        </p:nvSpPr>
        <p:spPr>
          <a:xfrm>
            <a:off x="3514725" y="5532438"/>
            <a:ext cx="3397250" cy="355600"/>
          </a:xfrm>
          <a:prstGeom prst="stripedRightArrow">
            <a:avLst/>
          </a:prstGeom>
          <a:ln w="9525"/>
        </p:spPr>
        <p:style>
          <a:lnRef idx="3">
            <a:schemeClr val="lt1"/>
          </a:lnRef>
          <a:fillRef idx="1">
            <a:schemeClr val="accent5"/>
          </a:fillRef>
          <a:effectRef idx="1">
            <a:schemeClr val="accent5"/>
          </a:effectRef>
          <a:fontRef idx="minor">
            <a:schemeClr val="lt1"/>
          </a:fontRef>
        </p:style>
        <p:txBody>
          <a:bodyPr anchor="ctr"/>
          <a:lstStyle/>
          <a:p>
            <a:pPr algn="ctr">
              <a:defRPr/>
            </a:pPr>
            <a:r>
              <a:rPr lang="en-AU" sz="1600" dirty="0"/>
              <a:t>Training Strategy &amp; Plan</a:t>
            </a:r>
          </a:p>
        </p:txBody>
      </p:sp>
      <p:sp>
        <p:nvSpPr>
          <p:cNvPr id="8" name="Striped Right Arrow 7"/>
          <p:cNvSpPr/>
          <p:nvPr/>
        </p:nvSpPr>
        <p:spPr>
          <a:xfrm>
            <a:off x="2551113" y="4962525"/>
            <a:ext cx="4357687" cy="355600"/>
          </a:xfrm>
          <a:prstGeom prst="stripedRightArrow">
            <a:avLst/>
          </a:prstGeom>
          <a:ln w="9525"/>
        </p:spPr>
        <p:style>
          <a:lnRef idx="3">
            <a:schemeClr val="lt1"/>
          </a:lnRef>
          <a:fillRef idx="1">
            <a:schemeClr val="accent6"/>
          </a:fillRef>
          <a:effectRef idx="1">
            <a:schemeClr val="accent6"/>
          </a:effectRef>
          <a:fontRef idx="minor">
            <a:schemeClr val="lt1"/>
          </a:fontRef>
        </p:style>
        <p:txBody>
          <a:bodyPr anchor="ctr"/>
          <a:lstStyle/>
          <a:p>
            <a:pPr algn="ctr">
              <a:defRPr/>
            </a:pPr>
            <a:r>
              <a:rPr lang="en-AU" sz="1600" dirty="0"/>
              <a:t>Communications Strategy</a:t>
            </a:r>
          </a:p>
        </p:txBody>
      </p:sp>
      <p:grpSp>
        <p:nvGrpSpPr>
          <p:cNvPr id="1069" name="Group 8"/>
          <p:cNvGrpSpPr>
            <a:grpSpLocks/>
          </p:cNvGrpSpPr>
          <p:nvPr/>
        </p:nvGrpSpPr>
        <p:grpSpPr bwMode="auto">
          <a:xfrm>
            <a:off x="250825" y="1781175"/>
            <a:ext cx="8740775" cy="2674938"/>
            <a:chOff x="250825" y="1781175"/>
            <a:chExt cx="8740775" cy="2674938"/>
          </a:xfrm>
        </p:grpSpPr>
        <p:graphicFrame>
          <p:nvGraphicFramePr>
            <p:cNvPr id="1064" name="Object 40"/>
            <p:cNvGraphicFramePr>
              <a:graphicFrameLocks noChangeAspect="1"/>
            </p:cNvGraphicFramePr>
            <p:nvPr/>
          </p:nvGraphicFramePr>
          <p:xfrm>
            <a:off x="250825" y="1781175"/>
            <a:ext cx="8740775" cy="2636838"/>
          </p:xfrm>
          <a:graphic>
            <a:graphicData uri="http://schemas.openxmlformats.org/presentationml/2006/ole">
              <p:oleObj spid="_x0000_s1064" name="Visio" r:id="rId4" imgW="13700379" imgH="4227576" progId="Visio.Drawing.11">
                <p:embed/>
              </p:oleObj>
            </a:graphicData>
          </a:graphic>
        </p:graphicFrame>
        <p:sp>
          <p:nvSpPr>
            <p:cNvPr id="3" name="Rectangle 2"/>
            <p:cNvSpPr/>
            <p:nvPr/>
          </p:nvSpPr>
          <p:spPr>
            <a:xfrm>
              <a:off x="4114800" y="3733800"/>
              <a:ext cx="2794000" cy="171450"/>
            </a:xfrm>
            <a:prstGeom prst="rect">
              <a:avLst/>
            </a:prstGeom>
            <a:solidFill>
              <a:schemeClr val="bg1"/>
            </a:solidFill>
            <a:ln>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AU" dirty="0"/>
                <a:t>3 - </a:t>
              </a:r>
              <a:r>
                <a:rPr lang="en-AU" sz="1050" b="1" dirty="0">
                  <a:solidFill>
                    <a:srgbClr val="FF0000"/>
                  </a:solidFill>
                </a:rPr>
                <a:t>DELIVER</a:t>
              </a:r>
              <a:endParaRPr lang="en-AU" sz="1050" b="1" dirty="0">
                <a:solidFill>
                  <a:srgbClr val="FF0000"/>
                </a:solidFill>
              </a:endParaRPr>
            </a:p>
          </p:txBody>
        </p:sp>
        <p:sp>
          <p:nvSpPr>
            <p:cNvPr id="4" name="Rectangle 3"/>
            <p:cNvSpPr/>
            <p:nvPr/>
          </p:nvSpPr>
          <p:spPr>
            <a:xfrm>
              <a:off x="1123950" y="4162425"/>
              <a:ext cx="2390775" cy="293688"/>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AU" dirty="0"/>
            </a:p>
          </p:txBody>
        </p:sp>
      </p:gr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Content Placeholder 2"/>
          <p:cNvSpPr>
            <a:spLocks noGrp="1"/>
          </p:cNvSpPr>
          <p:nvPr>
            <p:ph idx="1"/>
          </p:nvPr>
        </p:nvSpPr>
        <p:spPr>
          <a:xfrm>
            <a:off x="539750" y="1619250"/>
            <a:ext cx="8243888" cy="4854575"/>
          </a:xfrm>
        </p:spPr>
        <p:txBody>
          <a:bodyPr/>
          <a:lstStyle/>
          <a:p>
            <a:r>
              <a:rPr lang="en-AU" altLang="en-US" smtClean="0">
                <a:ea typeface="ＭＳ Ｐゴシック"/>
                <a:cs typeface="ＭＳ Ｐゴシック"/>
              </a:rPr>
              <a:t>Scope                                                     Approach</a:t>
            </a:r>
          </a:p>
        </p:txBody>
      </p:sp>
      <p:sp>
        <p:nvSpPr>
          <p:cNvPr id="2" name="Title 1"/>
          <p:cNvSpPr>
            <a:spLocks noGrp="1"/>
          </p:cNvSpPr>
          <p:nvPr>
            <p:ph type="title"/>
          </p:nvPr>
        </p:nvSpPr>
        <p:spPr/>
        <p:txBody>
          <a:bodyPr/>
          <a:lstStyle/>
          <a:p>
            <a:pPr>
              <a:defRPr/>
            </a:pPr>
            <a:r>
              <a:rPr lang="en-AU" dirty="0" smtClean="0"/>
              <a:t>Ward Records Indexing Project – Scope and Approach</a:t>
            </a:r>
            <a:endParaRPr lang="en-AU" dirty="0"/>
          </a:p>
        </p:txBody>
      </p:sp>
      <p:graphicFrame>
        <p:nvGraphicFramePr>
          <p:cNvPr id="5" name="Diagram 4"/>
          <p:cNvGraphicFramePr/>
          <p:nvPr/>
        </p:nvGraphicFramePr>
        <p:xfrm>
          <a:off x="3857625" y="2131963"/>
          <a:ext cx="4306722" cy="449033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0724" name="Content Placeholder 2"/>
          <p:cNvSpPr txBox="1">
            <a:spLocks/>
          </p:cNvSpPr>
          <p:nvPr/>
        </p:nvSpPr>
        <p:spPr bwMode="auto">
          <a:xfrm>
            <a:off x="7131050" y="3676650"/>
            <a:ext cx="4789488" cy="4854575"/>
          </a:xfrm>
          <a:prstGeom prst="rect">
            <a:avLst/>
          </a:prstGeom>
          <a:noFill/>
          <a:ln w="9525">
            <a:noFill/>
            <a:miter lim="800000"/>
            <a:headEnd/>
            <a:tailEnd/>
          </a:ln>
        </p:spPr>
        <p:txBody>
          <a:bodyPr lIns="0" tIns="0" rIns="0" bIns="0"/>
          <a:lstStyle/>
          <a:p>
            <a:pPr eaLnBrk="0" hangingPunct="0">
              <a:lnSpc>
                <a:spcPct val="110000"/>
              </a:lnSpc>
              <a:spcBef>
                <a:spcPts val="800"/>
              </a:spcBef>
              <a:spcAft>
                <a:spcPts val="800"/>
              </a:spcAft>
            </a:pPr>
            <a:endParaRPr lang="en-AU" altLang="en-US" sz="2000"/>
          </a:p>
        </p:txBody>
      </p:sp>
      <p:sp>
        <p:nvSpPr>
          <p:cNvPr id="30725" name="TextBox 2"/>
          <p:cNvSpPr txBox="1">
            <a:spLocks noChangeArrowheads="1"/>
          </p:cNvSpPr>
          <p:nvPr/>
        </p:nvSpPr>
        <p:spPr bwMode="auto">
          <a:xfrm>
            <a:off x="6980238" y="2395538"/>
            <a:ext cx="1031875" cy="369887"/>
          </a:xfrm>
          <a:prstGeom prst="rect">
            <a:avLst/>
          </a:prstGeom>
          <a:noFill/>
          <a:ln w="9525">
            <a:noFill/>
            <a:miter lim="800000"/>
            <a:headEnd/>
            <a:tailEnd/>
          </a:ln>
        </p:spPr>
        <p:txBody>
          <a:bodyPr wrap="none">
            <a:spAutoFit/>
          </a:bodyPr>
          <a:lstStyle/>
          <a:p>
            <a:r>
              <a:rPr lang="en-AU" altLang="en-US"/>
              <a:t>2 weeks</a:t>
            </a:r>
          </a:p>
        </p:txBody>
      </p:sp>
      <p:sp>
        <p:nvSpPr>
          <p:cNvPr id="30726" name="TextBox 13"/>
          <p:cNvSpPr txBox="1">
            <a:spLocks noChangeArrowheads="1"/>
          </p:cNvSpPr>
          <p:nvPr/>
        </p:nvSpPr>
        <p:spPr bwMode="auto">
          <a:xfrm>
            <a:off x="6619875" y="3579813"/>
            <a:ext cx="1878013" cy="369887"/>
          </a:xfrm>
          <a:prstGeom prst="rect">
            <a:avLst/>
          </a:prstGeom>
          <a:noFill/>
          <a:ln w="9525">
            <a:noFill/>
            <a:miter lim="800000"/>
            <a:headEnd/>
            <a:tailEnd/>
          </a:ln>
        </p:spPr>
        <p:txBody>
          <a:bodyPr>
            <a:spAutoFit/>
          </a:bodyPr>
          <a:lstStyle/>
          <a:p>
            <a:pPr algn="ctr"/>
            <a:r>
              <a:rPr lang="en-AU" altLang="en-US"/>
              <a:t>2 months</a:t>
            </a:r>
          </a:p>
        </p:txBody>
      </p:sp>
      <p:sp>
        <p:nvSpPr>
          <p:cNvPr id="30727" name="TextBox 14"/>
          <p:cNvSpPr txBox="1">
            <a:spLocks noChangeArrowheads="1"/>
          </p:cNvSpPr>
          <p:nvPr/>
        </p:nvSpPr>
        <p:spPr bwMode="auto">
          <a:xfrm>
            <a:off x="6661150" y="4805363"/>
            <a:ext cx="1878013" cy="369887"/>
          </a:xfrm>
          <a:prstGeom prst="rect">
            <a:avLst/>
          </a:prstGeom>
          <a:noFill/>
          <a:ln w="9525">
            <a:noFill/>
            <a:miter lim="800000"/>
            <a:headEnd/>
            <a:tailEnd/>
          </a:ln>
        </p:spPr>
        <p:txBody>
          <a:bodyPr>
            <a:spAutoFit/>
          </a:bodyPr>
          <a:lstStyle/>
          <a:p>
            <a:pPr algn="ctr"/>
            <a:r>
              <a:rPr lang="en-AU" altLang="en-US"/>
              <a:t>10 months</a:t>
            </a:r>
          </a:p>
        </p:txBody>
      </p:sp>
      <p:sp>
        <p:nvSpPr>
          <p:cNvPr id="30728" name="TextBox 15"/>
          <p:cNvSpPr txBox="1">
            <a:spLocks noChangeArrowheads="1"/>
          </p:cNvSpPr>
          <p:nvPr/>
        </p:nvSpPr>
        <p:spPr bwMode="auto">
          <a:xfrm>
            <a:off x="6675438" y="5989638"/>
            <a:ext cx="1646237" cy="369887"/>
          </a:xfrm>
          <a:prstGeom prst="rect">
            <a:avLst/>
          </a:prstGeom>
          <a:noFill/>
          <a:ln w="9525">
            <a:noFill/>
            <a:miter lim="800000"/>
            <a:headEnd/>
            <a:tailEnd/>
          </a:ln>
        </p:spPr>
        <p:txBody>
          <a:bodyPr>
            <a:spAutoFit/>
          </a:bodyPr>
          <a:lstStyle/>
          <a:p>
            <a:pPr algn="ctr"/>
            <a:r>
              <a:rPr lang="en-AU" altLang="en-US"/>
              <a:t>1 month</a:t>
            </a:r>
          </a:p>
        </p:txBody>
      </p:sp>
      <p:sp>
        <p:nvSpPr>
          <p:cNvPr id="3" name="Rectangle 2"/>
          <p:cNvSpPr/>
          <p:nvPr/>
        </p:nvSpPr>
        <p:spPr>
          <a:xfrm>
            <a:off x="352425" y="2132013"/>
            <a:ext cx="4572000" cy="2667000"/>
          </a:xfrm>
          <a:prstGeom prst="rect">
            <a:avLst/>
          </a:prstGeom>
        </p:spPr>
        <p:txBody>
          <a:bodyPr>
            <a:spAutoFit/>
          </a:bodyPr>
          <a:lstStyle/>
          <a:p>
            <a:pPr marL="250825" lvl="2" indent="-250825">
              <a:lnSpc>
                <a:spcPct val="110000"/>
              </a:lnSpc>
              <a:spcAft>
                <a:spcPts val="800"/>
              </a:spcAft>
              <a:buFont typeface="Arial" pitchFamily="34" charset="0"/>
              <a:buChar char="•"/>
              <a:defRPr/>
            </a:pPr>
            <a:r>
              <a:rPr lang="en-AU" altLang="en-US" sz="2000" dirty="0">
                <a:latin typeface="+mn-lt"/>
                <a:cs typeface="+mn-cs"/>
              </a:rPr>
              <a:t>Identify </a:t>
            </a:r>
            <a:r>
              <a:rPr lang="en-AU" altLang="en-US" sz="2000" dirty="0">
                <a:latin typeface="+mn-lt"/>
                <a:cs typeface="+mn-cs"/>
              </a:rPr>
              <a:t>as many institutional references as possible </a:t>
            </a:r>
            <a:endParaRPr lang="en-AU" altLang="en-US" sz="2000" dirty="0">
              <a:latin typeface="+mn-lt"/>
              <a:cs typeface="+mn-cs"/>
            </a:endParaRPr>
          </a:p>
          <a:p>
            <a:pPr marL="250825" lvl="2" indent="-250825">
              <a:lnSpc>
                <a:spcPct val="110000"/>
              </a:lnSpc>
              <a:spcAft>
                <a:spcPts val="800"/>
              </a:spcAft>
              <a:buFont typeface="Arial" pitchFamily="34" charset="0"/>
              <a:buChar char="•"/>
              <a:defRPr/>
            </a:pPr>
            <a:r>
              <a:rPr lang="en-AU" altLang="en-US" sz="2000" dirty="0">
                <a:latin typeface="+mn-lt"/>
                <a:cs typeface="+mn-cs"/>
              </a:rPr>
              <a:t>Box catalogue 92,000 boxes and registers within 10 months to increase discoverability of records</a:t>
            </a:r>
          </a:p>
          <a:p>
            <a:pPr marL="250825" lvl="2" indent="-250825">
              <a:lnSpc>
                <a:spcPct val="110000"/>
              </a:lnSpc>
              <a:spcAft>
                <a:spcPts val="800"/>
              </a:spcAft>
              <a:buFont typeface="Arial" pitchFamily="34" charset="0"/>
              <a:buChar char="•"/>
              <a:defRPr/>
            </a:pPr>
            <a:r>
              <a:rPr lang="en-AU" altLang="en-US" sz="2000" dirty="0">
                <a:latin typeface="+mn-lt"/>
                <a:cs typeface="+mn-cs"/>
              </a:rPr>
              <a:t>Index </a:t>
            </a:r>
            <a:r>
              <a:rPr lang="en-AU" altLang="en-US" sz="2000" dirty="0">
                <a:latin typeface="+mn-lt"/>
                <a:cs typeface="+mn-cs"/>
              </a:rPr>
              <a:t>1,500 boxes of high priority files (30,000 files)</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AU" dirty="0" smtClean="0"/>
              <a:t>Ward Records Indexing Project – Challenges</a:t>
            </a:r>
            <a:endParaRPr lang="en-AU" dirty="0"/>
          </a:p>
        </p:txBody>
      </p:sp>
      <p:pic>
        <p:nvPicPr>
          <p:cNvPr id="32770" name="Picture 2"/>
          <p:cNvPicPr>
            <a:picLocks noGrp="1" noChangeAspect="1" noChangeArrowheads="1"/>
          </p:cNvPicPr>
          <p:nvPr>
            <p:ph idx="1"/>
          </p:nvPr>
        </p:nvPicPr>
        <p:blipFill>
          <a:blip r:embed="rId3"/>
          <a:srcRect/>
          <a:stretch>
            <a:fillRect/>
          </a:stretch>
        </p:blipFill>
        <p:spPr>
          <a:xfrm>
            <a:off x="992188" y="1503363"/>
            <a:ext cx="8094662" cy="5354637"/>
          </a:xfrm>
        </p:spPr>
      </p:pic>
      <p:pic>
        <p:nvPicPr>
          <p:cNvPr id="32771" name="Picture 4"/>
          <p:cNvPicPr>
            <a:picLocks noChangeAspect="1" noChangeArrowheads="1"/>
          </p:cNvPicPr>
          <p:nvPr/>
        </p:nvPicPr>
        <p:blipFill>
          <a:blip r:embed="rId4"/>
          <a:srcRect/>
          <a:stretch>
            <a:fillRect/>
          </a:stretch>
        </p:blipFill>
        <p:spPr bwMode="auto">
          <a:xfrm>
            <a:off x="184150" y="5486400"/>
            <a:ext cx="2428875" cy="12747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7" name="Picture 2"/>
          <p:cNvPicPr>
            <a:picLocks noChangeAspect="1" noChangeArrowheads="1"/>
          </p:cNvPicPr>
          <p:nvPr/>
        </p:nvPicPr>
        <p:blipFill>
          <a:blip r:embed="rId3"/>
          <a:srcRect/>
          <a:stretch>
            <a:fillRect/>
          </a:stretch>
        </p:blipFill>
        <p:spPr bwMode="auto">
          <a:xfrm>
            <a:off x="0" y="2301875"/>
            <a:ext cx="5478463" cy="4217988"/>
          </a:xfrm>
          <a:prstGeom prst="rect">
            <a:avLst/>
          </a:prstGeom>
          <a:noFill/>
          <a:ln w="9525">
            <a:noFill/>
            <a:miter lim="800000"/>
            <a:headEnd/>
            <a:tailEnd/>
          </a:ln>
        </p:spPr>
      </p:pic>
      <p:sp>
        <p:nvSpPr>
          <p:cNvPr id="2" name="Title 1"/>
          <p:cNvSpPr>
            <a:spLocks noGrp="1"/>
          </p:cNvSpPr>
          <p:nvPr>
            <p:ph type="title"/>
          </p:nvPr>
        </p:nvSpPr>
        <p:spPr/>
        <p:txBody>
          <a:bodyPr/>
          <a:lstStyle/>
          <a:p>
            <a:pPr>
              <a:defRPr/>
            </a:pPr>
            <a:r>
              <a:rPr lang="en-AU" dirty="0"/>
              <a:t>Ward Records Project Phases 2 &amp; 3 </a:t>
            </a:r>
            <a:r>
              <a:rPr lang="en-AU" dirty="0" smtClean="0"/>
              <a:t>– Scope and Approach</a:t>
            </a:r>
            <a:endParaRPr lang="en-AU" dirty="0"/>
          </a:p>
        </p:txBody>
      </p:sp>
      <p:graphicFrame>
        <p:nvGraphicFramePr>
          <p:cNvPr id="23" name="Diagram 22"/>
          <p:cNvGraphicFramePr/>
          <p:nvPr/>
        </p:nvGraphicFramePr>
        <p:xfrm>
          <a:off x="4019550" y="2105025"/>
          <a:ext cx="4640264" cy="442595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34820" name="Content Placeholder 2"/>
          <p:cNvSpPr>
            <a:spLocks noGrp="1"/>
          </p:cNvSpPr>
          <p:nvPr>
            <p:ph idx="1"/>
          </p:nvPr>
        </p:nvSpPr>
        <p:spPr>
          <a:xfrm>
            <a:off x="539750" y="1619250"/>
            <a:ext cx="8243888" cy="4854575"/>
          </a:xfrm>
        </p:spPr>
        <p:txBody>
          <a:bodyPr/>
          <a:lstStyle/>
          <a:p>
            <a:r>
              <a:rPr lang="en-AU" altLang="en-US" smtClean="0">
                <a:ea typeface="ＭＳ Ｐゴシック"/>
                <a:cs typeface="ＭＳ Ｐゴシック"/>
              </a:rPr>
              <a:t>Scope                                                     Approach</a:t>
            </a:r>
          </a:p>
        </p:txBody>
      </p:sp>
      <p:grpSp>
        <p:nvGrpSpPr>
          <p:cNvPr id="32" name="Group 31"/>
          <p:cNvGrpSpPr/>
          <p:nvPr/>
        </p:nvGrpSpPr>
        <p:grpSpPr>
          <a:xfrm rot="5400000">
            <a:off x="5674494" y="4044779"/>
            <a:ext cx="4700590" cy="527095"/>
            <a:chOff x="2626" y="2409078"/>
            <a:chExt cx="2635475" cy="1054190"/>
          </a:xfrm>
          <a:solidFill>
            <a:schemeClr val="accent6">
              <a:lumMod val="75000"/>
            </a:schemeClr>
          </a:solidFill>
          <a:effectLst/>
        </p:grpSpPr>
        <p:sp>
          <p:nvSpPr>
            <p:cNvPr id="33" name="Pentagon 32"/>
            <p:cNvSpPr/>
            <p:nvPr/>
          </p:nvSpPr>
          <p:spPr>
            <a:xfrm>
              <a:off x="2626" y="2409078"/>
              <a:ext cx="2635475" cy="1054190"/>
            </a:xfrm>
            <a:prstGeom prst="homePlate">
              <a:avLst/>
            </a:prstGeom>
          </p:spPr>
          <p:style>
            <a:lnRef idx="2">
              <a:schemeClr val="accent4">
                <a:shade val="50000"/>
              </a:schemeClr>
            </a:lnRef>
            <a:fillRef idx="1">
              <a:schemeClr val="accent4"/>
            </a:fillRef>
            <a:effectRef idx="0">
              <a:schemeClr val="accent4"/>
            </a:effectRef>
            <a:fontRef idx="minor">
              <a:schemeClr val="lt1"/>
            </a:fontRef>
          </p:style>
        </p:sp>
        <p:sp>
          <p:nvSpPr>
            <p:cNvPr id="34" name="Pentagon 4"/>
            <p:cNvSpPr/>
            <p:nvPr/>
          </p:nvSpPr>
          <p:spPr>
            <a:xfrm>
              <a:off x="2626" y="2409078"/>
              <a:ext cx="2371928" cy="105419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lIns="96012" tIns="48006" rIns="24003" bIns="48006" spcCol="1270" anchor="ctr"/>
            <a:lstStyle/>
            <a:p>
              <a:pPr algn="ctr" defTabSz="800100">
                <a:lnSpc>
                  <a:spcPct val="90000"/>
                </a:lnSpc>
                <a:spcAft>
                  <a:spcPct val="35000"/>
                </a:spcAft>
                <a:defRPr/>
              </a:pPr>
              <a:r>
                <a:rPr lang="en-AU" dirty="0"/>
                <a:t>Client File Audit (184,000 files)</a:t>
              </a:r>
              <a:endParaRPr lang="en-AU" dirty="0"/>
            </a:p>
          </p:txBody>
        </p:sp>
      </p:gr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AU" dirty="0" smtClean="0"/>
              <a:t>Ward Records Project Phases 2 &amp; 3 - Structure</a:t>
            </a:r>
            <a:endParaRPr lang="en-AU" dirty="0"/>
          </a:p>
        </p:txBody>
      </p:sp>
      <p:graphicFrame>
        <p:nvGraphicFramePr>
          <p:cNvPr id="16" name="Diagram 15"/>
          <p:cNvGraphicFramePr/>
          <p:nvPr/>
        </p:nvGraphicFramePr>
        <p:xfrm>
          <a:off x="165500" y="2594413"/>
          <a:ext cx="8789583" cy="387461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7" name="Rounded Rectangle 16"/>
          <p:cNvSpPr/>
          <p:nvPr/>
        </p:nvSpPr>
        <p:spPr>
          <a:xfrm>
            <a:off x="138113" y="1590675"/>
            <a:ext cx="8789987" cy="439738"/>
          </a:xfrm>
          <a:prstGeom prst="roundRect">
            <a:avLst/>
          </a:prstGeom>
          <a:solidFill>
            <a:schemeClr val="accent3">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AU" dirty="0">
                <a:solidFill>
                  <a:schemeClr val="tx1"/>
                </a:solidFill>
              </a:rPr>
              <a:t>Project Steering Committee</a:t>
            </a:r>
          </a:p>
        </p:txBody>
      </p:sp>
      <p:sp>
        <p:nvSpPr>
          <p:cNvPr id="18" name="Rounded Rectangle 17"/>
          <p:cNvSpPr/>
          <p:nvPr/>
        </p:nvSpPr>
        <p:spPr>
          <a:xfrm>
            <a:off x="3703638" y="2192338"/>
            <a:ext cx="1670050" cy="439737"/>
          </a:xfrm>
          <a:prstGeom prst="roundRect">
            <a:avLst/>
          </a:prstGeom>
          <a:solidFill>
            <a:schemeClr val="accent3">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AU" sz="1400" dirty="0">
                <a:solidFill>
                  <a:schemeClr val="tx1"/>
                </a:solidFill>
              </a:rPr>
              <a:t>Project Manager</a:t>
            </a:r>
          </a:p>
        </p:txBody>
      </p:sp>
      <p:cxnSp>
        <p:nvCxnSpPr>
          <p:cNvPr id="19" name="Elbow Connector 18"/>
          <p:cNvCxnSpPr>
            <a:stCxn id="18" idx="2"/>
          </p:cNvCxnSpPr>
          <p:nvPr/>
        </p:nvCxnSpPr>
        <p:spPr>
          <a:xfrm rot="16200000" flipH="1">
            <a:off x="5749131" y="1421607"/>
            <a:ext cx="1325563" cy="3746500"/>
          </a:xfrm>
          <a:prstGeom prst="bentConnector3">
            <a:avLst>
              <a:gd name="adj1" fmla="val 50000"/>
            </a:avLst>
          </a:prstGeom>
          <a:ln w="6350" cmpd="sng">
            <a:prstDash val="sysDot"/>
            <a:tailEnd type="arrow"/>
          </a:ln>
        </p:spPr>
        <p:style>
          <a:lnRef idx="2">
            <a:schemeClr val="accent1"/>
          </a:lnRef>
          <a:fillRef idx="0">
            <a:schemeClr val="accent1"/>
          </a:fillRef>
          <a:effectRef idx="1">
            <a:schemeClr val="accent1"/>
          </a:effectRef>
          <a:fontRef idx="minor">
            <a:schemeClr val="tx1"/>
          </a:fontRef>
        </p:style>
      </p:cxnSp>
      <p:cxnSp>
        <p:nvCxnSpPr>
          <p:cNvPr id="20" name="Elbow Connector 19"/>
          <p:cNvCxnSpPr>
            <a:stCxn id="18" idx="2"/>
          </p:cNvCxnSpPr>
          <p:nvPr/>
        </p:nvCxnSpPr>
        <p:spPr>
          <a:xfrm rot="5400000">
            <a:off x="2007394" y="1431131"/>
            <a:ext cx="1330325" cy="3732213"/>
          </a:xfrm>
          <a:prstGeom prst="bentConnector3">
            <a:avLst>
              <a:gd name="adj1" fmla="val 50000"/>
            </a:avLst>
          </a:prstGeom>
          <a:ln w="6350" cmpd="sng">
            <a:prstDash val="sysDot"/>
            <a:tailEnd type="arrow"/>
          </a:ln>
        </p:spPr>
        <p:style>
          <a:lnRef idx="2">
            <a:schemeClr val="accent1"/>
          </a:lnRef>
          <a:fillRef idx="0">
            <a:schemeClr val="accent1"/>
          </a:fillRef>
          <a:effectRef idx="1">
            <a:schemeClr val="accent1"/>
          </a:effectRef>
          <a:fontRef idx="minor">
            <a:schemeClr val="tx1"/>
          </a:fontRef>
        </p:style>
      </p:cxnSp>
      <p:cxnSp>
        <p:nvCxnSpPr>
          <p:cNvPr id="21" name="Elbow Connector 20"/>
          <p:cNvCxnSpPr>
            <a:stCxn id="18" idx="2"/>
          </p:cNvCxnSpPr>
          <p:nvPr/>
        </p:nvCxnSpPr>
        <p:spPr>
          <a:xfrm rot="5400000">
            <a:off x="2763838" y="2168525"/>
            <a:ext cx="1311275" cy="2238375"/>
          </a:xfrm>
          <a:prstGeom prst="bentConnector3">
            <a:avLst>
              <a:gd name="adj1" fmla="val 50000"/>
            </a:avLst>
          </a:prstGeom>
          <a:ln w="6350" cmpd="sng">
            <a:prstDash val="sysDot"/>
            <a:tailEnd type="arrow"/>
          </a:ln>
        </p:spPr>
        <p:style>
          <a:lnRef idx="2">
            <a:schemeClr val="accent1"/>
          </a:lnRef>
          <a:fillRef idx="0">
            <a:schemeClr val="accent1"/>
          </a:fillRef>
          <a:effectRef idx="1">
            <a:schemeClr val="accent1"/>
          </a:effectRef>
          <a:fontRef idx="minor">
            <a:schemeClr val="tx1"/>
          </a:fontRef>
        </p:style>
      </p:cxnSp>
      <p:cxnSp>
        <p:nvCxnSpPr>
          <p:cNvPr id="22" name="Elbow Connector 21"/>
          <p:cNvCxnSpPr>
            <a:stCxn id="18" idx="2"/>
          </p:cNvCxnSpPr>
          <p:nvPr/>
        </p:nvCxnSpPr>
        <p:spPr>
          <a:xfrm rot="5400000">
            <a:off x="3513138" y="2917825"/>
            <a:ext cx="1311275" cy="739775"/>
          </a:xfrm>
          <a:prstGeom prst="bentConnector3">
            <a:avLst/>
          </a:prstGeom>
          <a:ln w="6350" cmpd="sng">
            <a:prstDash val="sysDot"/>
            <a:tailEnd type="arrow"/>
          </a:ln>
        </p:spPr>
        <p:style>
          <a:lnRef idx="2">
            <a:schemeClr val="accent1"/>
          </a:lnRef>
          <a:fillRef idx="0">
            <a:schemeClr val="accent1"/>
          </a:fillRef>
          <a:effectRef idx="1">
            <a:schemeClr val="accent1"/>
          </a:effectRef>
          <a:fontRef idx="minor">
            <a:schemeClr val="tx1"/>
          </a:fontRef>
        </p:style>
      </p:cxnSp>
      <p:sp>
        <p:nvSpPr>
          <p:cNvPr id="23" name="Rounded Rectangle 4"/>
          <p:cNvSpPr/>
          <p:nvPr/>
        </p:nvSpPr>
        <p:spPr>
          <a:xfrm>
            <a:off x="6196013" y="5487988"/>
            <a:ext cx="1296987" cy="371475"/>
          </a:xfrm>
          <a:prstGeom prst="rect">
            <a:avLst/>
          </a:prstGeom>
          <a:solidFill>
            <a:schemeClr val="tx2">
              <a:lumMod val="60000"/>
              <a:lumOff val="40000"/>
            </a:schemeClr>
          </a:solidFill>
        </p:spPr>
        <p:style>
          <a:lnRef idx="0">
            <a:scrgbClr r="0" g="0" b="0"/>
          </a:lnRef>
          <a:fillRef idx="0">
            <a:scrgbClr r="0" g="0" b="0"/>
          </a:fillRef>
          <a:effectRef idx="0">
            <a:scrgbClr r="0" g="0" b="0"/>
          </a:effectRef>
          <a:fontRef idx="minor">
            <a:schemeClr val="lt1"/>
          </a:fontRef>
        </p:style>
        <p:txBody>
          <a:bodyPr lIns="17780" tIns="17780" rIns="17780" bIns="17780" spcCol="1270" anchor="ctr"/>
          <a:lstStyle/>
          <a:p>
            <a:pPr algn="ctr" defTabSz="622300">
              <a:lnSpc>
                <a:spcPct val="90000"/>
              </a:lnSpc>
              <a:spcAft>
                <a:spcPct val="35000"/>
              </a:spcAft>
              <a:defRPr/>
            </a:pPr>
            <a:r>
              <a:rPr lang="en-AU" sz="1400" dirty="0"/>
              <a:t>Digitisation Vendor</a:t>
            </a:r>
          </a:p>
        </p:txBody>
      </p:sp>
      <p:cxnSp>
        <p:nvCxnSpPr>
          <p:cNvPr id="24" name="Elbow Connector 23"/>
          <p:cNvCxnSpPr>
            <a:stCxn id="18" idx="2"/>
          </p:cNvCxnSpPr>
          <p:nvPr/>
        </p:nvCxnSpPr>
        <p:spPr>
          <a:xfrm rot="16200000" flipH="1">
            <a:off x="5016500" y="2154238"/>
            <a:ext cx="1330325" cy="2286000"/>
          </a:xfrm>
          <a:prstGeom prst="bentConnector3">
            <a:avLst/>
          </a:prstGeom>
          <a:ln w="6350" cmpd="sng">
            <a:prstDash val="sysDot"/>
            <a:tailEnd type="arrow"/>
          </a:ln>
        </p:spPr>
        <p:style>
          <a:lnRef idx="2">
            <a:schemeClr val="accent1"/>
          </a:lnRef>
          <a:fillRef idx="0">
            <a:schemeClr val="accent1"/>
          </a:fillRef>
          <a:effectRef idx="1">
            <a:schemeClr val="accent1"/>
          </a:effectRef>
          <a:fontRef idx="minor">
            <a:schemeClr val="tx1"/>
          </a:fontRef>
        </p:style>
      </p:cxnSp>
      <p:cxnSp>
        <p:nvCxnSpPr>
          <p:cNvPr id="25" name="Elbow Connector 24"/>
          <p:cNvCxnSpPr>
            <a:stCxn id="18" idx="2"/>
          </p:cNvCxnSpPr>
          <p:nvPr/>
        </p:nvCxnSpPr>
        <p:spPr>
          <a:xfrm rot="16200000" flipH="1">
            <a:off x="4260056" y="2910682"/>
            <a:ext cx="1311275" cy="754062"/>
          </a:xfrm>
          <a:prstGeom prst="bentConnector3">
            <a:avLst/>
          </a:prstGeom>
          <a:ln w="6350" cmpd="sng">
            <a:prstDash val="sysDot"/>
            <a:tailEnd type="arrow"/>
          </a:ln>
        </p:spPr>
        <p:style>
          <a:lnRef idx="2">
            <a:schemeClr val="accent1"/>
          </a:lnRef>
          <a:fillRef idx="0">
            <a:schemeClr val="accent1"/>
          </a:fillRef>
          <a:effectRef idx="1">
            <a:schemeClr val="accent1"/>
          </a:effectRef>
          <a:fontRef idx="minor">
            <a:schemeClr val="tx1"/>
          </a:fontRef>
        </p:style>
      </p:cxnSp>
      <p:cxnSp>
        <p:nvCxnSpPr>
          <p:cNvPr id="26" name="Straight Arrow Connector 25"/>
          <p:cNvCxnSpPr>
            <a:stCxn id="17" idx="2"/>
            <a:endCxn id="18" idx="0"/>
          </p:cNvCxnSpPr>
          <p:nvPr/>
        </p:nvCxnSpPr>
        <p:spPr>
          <a:xfrm>
            <a:off x="4532313" y="2030413"/>
            <a:ext cx="6350" cy="161925"/>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AU" dirty="0" smtClean="0"/>
              <a:t>Ward Records Project Phases 2 &amp; 3 – Example Institution </a:t>
            </a:r>
            <a:r>
              <a:rPr lang="en-AU" dirty="0" err="1" smtClean="0"/>
              <a:t>Winlaton</a:t>
            </a:r>
            <a:endParaRPr lang="en-AU" dirty="0"/>
          </a:p>
        </p:txBody>
      </p:sp>
      <p:graphicFrame>
        <p:nvGraphicFramePr>
          <p:cNvPr id="10" name="Diagram 9"/>
          <p:cNvGraphicFramePr/>
          <p:nvPr/>
        </p:nvGraphicFramePr>
        <p:xfrm>
          <a:off x="138113" y="285256"/>
          <a:ext cx="8789583" cy="80137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1" name="Striped Right Arrow 10"/>
          <p:cNvSpPr/>
          <p:nvPr/>
        </p:nvSpPr>
        <p:spPr>
          <a:xfrm>
            <a:off x="138113" y="2252663"/>
            <a:ext cx="8878887" cy="479425"/>
          </a:xfrm>
          <a:prstGeom prst="stripedRightArrow">
            <a:avLst/>
          </a:prstGeom>
          <a:ln/>
        </p:spPr>
        <p:style>
          <a:lnRef idx="2">
            <a:schemeClr val="accent4"/>
          </a:lnRef>
          <a:fillRef idx="1">
            <a:schemeClr val="lt1"/>
          </a:fillRef>
          <a:effectRef idx="0">
            <a:schemeClr val="accent4"/>
          </a:effectRef>
          <a:fontRef idx="minor">
            <a:schemeClr val="dk1"/>
          </a:fontRef>
        </p:style>
        <p:txBody>
          <a:bodyPr anchor="ctr"/>
          <a:lstStyle/>
          <a:p>
            <a:pPr algn="ctr">
              <a:defRPr/>
            </a:pPr>
            <a:r>
              <a:rPr lang="en-AU" dirty="0">
                <a:solidFill>
                  <a:schemeClr val="tx1"/>
                </a:solidFill>
              </a:rPr>
              <a:t>1 team member ; 5 weeks</a:t>
            </a:r>
          </a:p>
        </p:txBody>
      </p:sp>
      <p:pic>
        <p:nvPicPr>
          <p:cNvPr id="38916" name="Picture 2"/>
          <p:cNvPicPr>
            <a:picLocks noChangeAspect="1" noChangeArrowheads="1"/>
          </p:cNvPicPr>
          <p:nvPr/>
        </p:nvPicPr>
        <p:blipFill>
          <a:blip r:embed="rId8"/>
          <a:srcRect/>
          <a:stretch>
            <a:fillRect/>
          </a:stretch>
        </p:blipFill>
        <p:spPr bwMode="auto">
          <a:xfrm>
            <a:off x="47625" y="4962525"/>
            <a:ext cx="2824163" cy="16383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AU" dirty="0" smtClean="0"/>
              <a:t>Ward Records Project Phases 2 &amp; 3 – Facts &amp; Figures</a:t>
            </a:r>
            <a:endParaRPr lang="en-AU" dirty="0"/>
          </a:p>
        </p:txBody>
      </p:sp>
      <p:sp>
        <p:nvSpPr>
          <p:cNvPr id="20483" name="Content Placeholder 2"/>
          <p:cNvSpPr>
            <a:spLocks noGrp="1"/>
          </p:cNvSpPr>
          <p:nvPr>
            <p:ph idx="1"/>
          </p:nvPr>
        </p:nvSpPr>
        <p:spPr>
          <a:xfrm>
            <a:off x="539750" y="1619250"/>
            <a:ext cx="8243888" cy="4854575"/>
          </a:xfrm>
        </p:spPr>
        <p:txBody>
          <a:bodyPr/>
          <a:lstStyle/>
          <a:p>
            <a:pPr marL="250825" lvl="2" indent="-250825">
              <a:buFont typeface="Arial" pitchFamily="34" charset="0"/>
              <a:buChar char="•"/>
              <a:defRPr/>
            </a:pPr>
            <a:r>
              <a:rPr lang="en-AU" altLang="en-US" dirty="0" smtClean="0">
                <a:ea typeface="ＭＳ Ｐゴシック" pitchFamily="34" charset="-128"/>
                <a:cs typeface="+mn-cs"/>
              </a:rPr>
              <a:t>As of May 2015, 120,000 permanent files prepared for PROV</a:t>
            </a:r>
          </a:p>
          <a:p>
            <a:pPr marL="250825" lvl="2" indent="-250825">
              <a:buFont typeface="Arial" pitchFamily="34" charset="0"/>
              <a:buChar char="•"/>
              <a:defRPr/>
            </a:pPr>
            <a:r>
              <a:rPr lang="en-AU" altLang="en-US" dirty="0" smtClean="0">
                <a:ea typeface="ＭＳ Ｐゴシック" pitchFamily="34" charset="-128"/>
                <a:cs typeface="+mn-cs"/>
              </a:rPr>
              <a:t>Highest number of files indexed by one person in a single day: 345</a:t>
            </a:r>
          </a:p>
          <a:p>
            <a:pPr marL="250825" lvl="2" indent="-250825">
              <a:buFont typeface="Arial" pitchFamily="34" charset="0"/>
              <a:buChar char="•"/>
              <a:defRPr/>
            </a:pPr>
            <a:r>
              <a:rPr lang="en-AU" altLang="en-US" dirty="0" smtClean="0">
                <a:ea typeface="ＭＳ Ｐゴシック" pitchFamily="34" charset="-128"/>
                <a:cs typeface="+mn-cs"/>
              </a:rPr>
              <a:t>Average number of files in boxes: 35 (Highest number recorded:150)</a:t>
            </a:r>
          </a:p>
          <a:p>
            <a:pPr marL="250825" lvl="2" indent="-250825">
              <a:buFont typeface="Arial" pitchFamily="34" charset="0"/>
              <a:buChar char="•"/>
              <a:defRPr/>
            </a:pPr>
            <a:r>
              <a:rPr lang="en-AU" altLang="en-US" dirty="0" smtClean="0">
                <a:ea typeface="ＭＳ Ｐゴシック" pitchFamily="34" charset="-128"/>
                <a:cs typeface="+mn-cs"/>
              </a:rPr>
              <a:t>Shortest / Longest processing time for a single box: 10 minutes / 2.5 hours</a:t>
            </a:r>
          </a:p>
          <a:p>
            <a:pPr marL="0" lvl="2" indent="0">
              <a:buFont typeface="Arial" pitchFamily="34" charset="0"/>
              <a:buNone/>
              <a:defRPr/>
            </a:pPr>
            <a:r>
              <a:rPr lang="en-AU" dirty="0" smtClean="0">
                <a:ea typeface="ＭＳ Ｐゴシック" pitchFamily="34" charset="-128"/>
                <a:cs typeface="+mn-cs"/>
              </a:rPr>
              <a:t/>
            </a:r>
            <a:br>
              <a:rPr lang="en-AU" dirty="0" smtClean="0">
                <a:ea typeface="ＭＳ Ｐゴシック" pitchFamily="34" charset="-128"/>
                <a:cs typeface="+mn-cs"/>
              </a:rPr>
            </a:br>
            <a:endParaRPr lang="en-AU" altLang="en-US" dirty="0" smtClean="0">
              <a:ea typeface="ＭＳ Ｐゴシック" pitchFamily="34" charset="-128"/>
              <a:cs typeface="+mn-cs"/>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AU" dirty="0" smtClean="0"/>
              <a:t>Next steps – Ward Records Project Phase 4 </a:t>
            </a:r>
            <a:endParaRPr lang="en-AU" dirty="0"/>
          </a:p>
        </p:txBody>
      </p:sp>
      <p:graphicFrame>
        <p:nvGraphicFramePr>
          <p:cNvPr id="23" name="Diagram 22"/>
          <p:cNvGraphicFramePr/>
          <p:nvPr/>
        </p:nvGraphicFramePr>
        <p:xfrm>
          <a:off x="4552950" y="2035819"/>
          <a:ext cx="4448175" cy="438561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3011" name="Content Placeholder 2"/>
          <p:cNvSpPr>
            <a:spLocks noGrp="1"/>
          </p:cNvSpPr>
          <p:nvPr>
            <p:ph idx="1"/>
          </p:nvPr>
        </p:nvSpPr>
        <p:spPr>
          <a:xfrm>
            <a:off x="539750" y="1619250"/>
            <a:ext cx="8243888" cy="4854575"/>
          </a:xfrm>
        </p:spPr>
        <p:txBody>
          <a:bodyPr/>
          <a:lstStyle/>
          <a:p>
            <a:r>
              <a:rPr lang="en-AU" altLang="en-US" smtClean="0">
                <a:ea typeface="ＭＳ Ｐゴシック"/>
                <a:cs typeface="ＭＳ Ｐゴシック"/>
              </a:rPr>
              <a:t>Scope                                                    		 Approach</a:t>
            </a:r>
          </a:p>
        </p:txBody>
      </p:sp>
      <p:grpSp>
        <p:nvGrpSpPr>
          <p:cNvPr id="32" name="Group 31"/>
          <p:cNvGrpSpPr/>
          <p:nvPr/>
        </p:nvGrpSpPr>
        <p:grpSpPr>
          <a:xfrm rot="5400000">
            <a:off x="6071370" y="3971110"/>
            <a:ext cx="4478339" cy="527095"/>
            <a:chOff x="2626" y="2409078"/>
            <a:chExt cx="2635475" cy="1054190"/>
          </a:xfrm>
          <a:solidFill>
            <a:schemeClr val="accent6">
              <a:lumMod val="75000"/>
            </a:schemeClr>
          </a:solidFill>
          <a:effectLst/>
        </p:grpSpPr>
        <p:sp>
          <p:nvSpPr>
            <p:cNvPr id="33" name="Pentagon 32"/>
            <p:cNvSpPr/>
            <p:nvPr/>
          </p:nvSpPr>
          <p:spPr>
            <a:xfrm>
              <a:off x="2626" y="2409078"/>
              <a:ext cx="2635475" cy="1054190"/>
            </a:xfrm>
            <a:prstGeom prst="homePlate">
              <a:avLst/>
            </a:prstGeom>
          </p:spPr>
          <p:style>
            <a:lnRef idx="2">
              <a:schemeClr val="accent4">
                <a:shade val="50000"/>
              </a:schemeClr>
            </a:lnRef>
            <a:fillRef idx="1">
              <a:schemeClr val="accent4"/>
            </a:fillRef>
            <a:effectRef idx="0">
              <a:schemeClr val="accent4"/>
            </a:effectRef>
            <a:fontRef idx="minor">
              <a:schemeClr val="lt1"/>
            </a:fontRef>
          </p:style>
        </p:sp>
        <p:sp>
          <p:nvSpPr>
            <p:cNvPr id="34" name="Pentagon 4"/>
            <p:cNvSpPr/>
            <p:nvPr/>
          </p:nvSpPr>
          <p:spPr>
            <a:xfrm>
              <a:off x="2626" y="2409078"/>
              <a:ext cx="2371928" cy="105419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lIns="96012" tIns="48006" rIns="24003" bIns="48006" spcCol="1270" anchor="ctr"/>
            <a:lstStyle/>
            <a:p>
              <a:pPr algn="ctr" defTabSz="800100">
                <a:lnSpc>
                  <a:spcPct val="90000"/>
                </a:lnSpc>
                <a:spcAft>
                  <a:spcPct val="35000"/>
                </a:spcAft>
                <a:defRPr/>
              </a:pPr>
              <a:r>
                <a:rPr lang="en-AU" dirty="0"/>
                <a:t>File Indexing</a:t>
              </a:r>
            </a:p>
          </p:txBody>
        </p:sp>
      </p:grpSp>
      <p:pic>
        <p:nvPicPr>
          <p:cNvPr id="43013" name="Picture 2"/>
          <p:cNvPicPr>
            <a:picLocks noChangeAspect="1" noChangeArrowheads="1"/>
          </p:cNvPicPr>
          <p:nvPr/>
        </p:nvPicPr>
        <p:blipFill>
          <a:blip r:embed="rId8"/>
          <a:srcRect/>
          <a:stretch>
            <a:fillRect/>
          </a:stretch>
        </p:blipFill>
        <p:spPr bwMode="auto">
          <a:xfrm>
            <a:off x="247650" y="1995488"/>
            <a:ext cx="5353050" cy="41052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AU" dirty="0" smtClean="0"/>
              <a:t/>
            </a:r>
            <a:br>
              <a:rPr lang="en-AU" dirty="0" smtClean="0"/>
            </a:br>
            <a:r>
              <a:rPr lang="en-AU" dirty="0" smtClean="0"/>
              <a:t/>
            </a:r>
            <a:br>
              <a:rPr lang="en-AU" dirty="0" smtClean="0"/>
            </a:br>
            <a:r>
              <a:rPr lang="en-AU" dirty="0" smtClean="0"/>
              <a:t>Session Overview</a:t>
            </a:r>
            <a:r>
              <a:rPr lang="en-AU" dirty="0"/>
              <a:t/>
            </a:r>
            <a:br>
              <a:rPr lang="en-AU" dirty="0"/>
            </a:br>
            <a:endParaRPr lang="en-AU" dirty="0"/>
          </a:p>
        </p:txBody>
      </p:sp>
      <p:sp>
        <p:nvSpPr>
          <p:cNvPr id="4099" name="Content Placeholder 2"/>
          <p:cNvSpPr>
            <a:spLocks noGrp="1"/>
          </p:cNvSpPr>
          <p:nvPr>
            <p:ph idx="1"/>
          </p:nvPr>
        </p:nvSpPr>
        <p:spPr>
          <a:xfrm>
            <a:off x="539750" y="1619250"/>
            <a:ext cx="8243888" cy="4854575"/>
          </a:xfrm>
        </p:spPr>
        <p:txBody>
          <a:bodyPr/>
          <a:lstStyle/>
          <a:p>
            <a:pPr marL="250825" lvl="2" indent="-250825">
              <a:buFont typeface="Arial" pitchFamily="34" charset="0"/>
              <a:buChar char="•"/>
              <a:defRPr/>
            </a:pPr>
            <a:r>
              <a:rPr lang="en-AU" altLang="en-US" dirty="0" smtClean="0">
                <a:ea typeface="ＭＳ Ｐゴシック" pitchFamily="34" charset="-128"/>
                <a:cs typeface="+mn-cs"/>
              </a:rPr>
              <a:t>Developing the Ward Records Plan</a:t>
            </a:r>
          </a:p>
          <a:p>
            <a:pPr marL="754063" lvl="4">
              <a:buFont typeface="Arial" pitchFamily="34" charset="0"/>
              <a:buChar char="»"/>
              <a:defRPr/>
            </a:pPr>
            <a:r>
              <a:rPr lang="en-AU" altLang="en-US" dirty="0" smtClean="0">
                <a:ea typeface="ＭＳ Ｐゴシック" pitchFamily="34" charset="-128"/>
                <a:cs typeface="+mn-cs"/>
              </a:rPr>
              <a:t>Ombudsman’s Investigation </a:t>
            </a:r>
          </a:p>
          <a:p>
            <a:pPr marL="754063" lvl="4">
              <a:buFont typeface="Arial" pitchFamily="34" charset="0"/>
              <a:buChar char="»"/>
              <a:defRPr/>
            </a:pPr>
            <a:r>
              <a:rPr lang="en-AU" altLang="en-US" dirty="0" smtClean="0">
                <a:ea typeface="ＭＳ Ｐゴシック" pitchFamily="34" charset="-128"/>
                <a:cs typeface="+mn-cs"/>
              </a:rPr>
              <a:t>Stakeholders and Governance</a:t>
            </a:r>
          </a:p>
          <a:p>
            <a:pPr marL="754063" lvl="4">
              <a:buFont typeface="Arial" pitchFamily="34" charset="0"/>
              <a:buChar char="»"/>
              <a:defRPr/>
            </a:pPr>
            <a:r>
              <a:rPr lang="en-AU" altLang="en-US" dirty="0" smtClean="0">
                <a:ea typeface="ＭＳ Ｐゴシック" pitchFamily="34" charset="-128"/>
                <a:cs typeface="+mn-cs"/>
              </a:rPr>
              <a:t>Scope and Approach</a:t>
            </a:r>
          </a:p>
          <a:p>
            <a:pPr marL="250825" lvl="2" indent="-250825">
              <a:buFont typeface="Arial" pitchFamily="34" charset="0"/>
              <a:buChar char="•"/>
              <a:defRPr/>
            </a:pPr>
            <a:r>
              <a:rPr lang="en-AU" altLang="en-US" dirty="0" smtClean="0">
                <a:ea typeface="ＭＳ Ｐゴシック" pitchFamily="34" charset="-128"/>
                <a:cs typeface="+mn-cs"/>
              </a:rPr>
              <a:t>Delivering the Ward Records Project</a:t>
            </a:r>
          </a:p>
          <a:p>
            <a:pPr marL="754063" lvl="4">
              <a:buFont typeface="Arial" pitchFamily="34" charset="0"/>
              <a:buChar char="»"/>
              <a:defRPr/>
            </a:pPr>
            <a:r>
              <a:rPr lang="en-AU" altLang="en-US" dirty="0" smtClean="0">
                <a:ea typeface="ＭＳ Ｐゴシック" pitchFamily="34" charset="-128"/>
                <a:cs typeface="+mn-cs"/>
              </a:rPr>
              <a:t>Methodology</a:t>
            </a:r>
          </a:p>
          <a:p>
            <a:pPr marL="754063" lvl="4">
              <a:buFont typeface="Arial" pitchFamily="34" charset="0"/>
              <a:buChar char="»"/>
              <a:defRPr/>
            </a:pPr>
            <a:r>
              <a:rPr lang="en-AU" altLang="en-US" dirty="0" smtClean="0">
                <a:ea typeface="ＭＳ Ｐゴシック" pitchFamily="34" charset="-128"/>
                <a:cs typeface="+mn-cs"/>
              </a:rPr>
              <a:t>Ward Records Indexing Project </a:t>
            </a:r>
          </a:p>
          <a:p>
            <a:pPr marL="754063" lvl="4">
              <a:buFont typeface="Arial" pitchFamily="34" charset="0"/>
              <a:buChar char="»"/>
              <a:defRPr/>
            </a:pPr>
            <a:r>
              <a:rPr lang="en-AU" altLang="en-US" dirty="0" smtClean="0">
                <a:ea typeface="ＭＳ Ｐゴシック" pitchFamily="34" charset="-128"/>
                <a:cs typeface="+mn-cs"/>
              </a:rPr>
              <a:t>Phases 2-3</a:t>
            </a:r>
          </a:p>
          <a:p>
            <a:pPr marL="754475" lvl="4">
              <a:buFont typeface="Arial" pitchFamily="34" charset="0"/>
              <a:buChar char="»"/>
              <a:defRPr/>
            </a:pPr>
            <a:r>
              <a:rPr lang="en-AU" altLang="en-US" dirty="0" smtClean="0">
                <a:ea typeface="ＭＳ Ｐゴシック" pitchFamily="34" charset="-128"/>
                <a:cs typeface="+mn-cs"/>
              </a:rPr>
              <a:t>Challenges and Lessons Learned </a:t>
            </a:r>
          </a:p>
          <a:p>
            <a:pPr marL="250825" lvl="2" indent="-250825">
              <a:buFont typeface="Arial" pitchFamily="34" charset="0"/>
              <a:buChar char="•"/>
              <a:defRPr/>
            </a:pPr>
            <a:r>
              <a:rPr lang="en-AU" altLang="en-US" dirty="0" smtClean="0">
                <a:ea typeface="ＭＳ Ｐゴシック" pitchFamily="34" charset="-128"/>
                <a:cs typeface="+mn-cs"/>
              </a:rPr>
              <a:t>Key Factors</a:t>
            </a:r>
          </a:p>
          <a:p>
            <a:pPr marL="250825" lvl="2" indent="-250825">
              <a:buFont typeface="Arial" pitchFamily="34" charset="0"/>
              <a:buChar char="•"/>
              <a:defRPr/>
            </a:pPr>
            <a:r>
              <a:rPr lang="en-AU" altLang="en-US" dirty="0" smtClean="0">
                <a:ea typeface="ＭＳ Ｐゴシック" pitchFamily="34" charset="-128"/>
                <a:cs typeface="+mn-cs"/>
              </a:rPr>
              <a:t>Results</a:t>
            </a:r>
          </a:p>
          <a:p>
            <a:pPr>
              <a:defRPr/>
            </a:pPr>
            <a:endParaRPr lang="en-AU" altLang="en-US" dirty="0" smtClean="0">
              <a:ea typeface="ＭＳ Ｐゴシック" pitchFamily="34" charset="-128"/>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AU" dirty="0" smtClean="0"/>
              <a:t>Challenges and Lessons Learned</a:t>
            </a:r>
            <a:endParaRPr lang="en-AU" dirty="0"/>
          </a:p>
        </p:txBody>
      </p:sp>
      <p:graphicFrame>
        <p:nvGraphicFramePr>
          <p:cNvPr id="4" name="Diagram 3"/>
          <p:cNvGraphicFramePr/>
          <p:nvPr/>
        </p:nvGraphicFramePr>
        <p:xfrm>
          <a:off x="250826" y="1501254"/>
          <a:ext cx="8655050" cy="5117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AU" dirty="0" smtClean="0"/>
              <a:t>Key Factors</a:t>
            </a:r>
            <a:endParaRPr lang="en-AU" dirty="0"/>
          </a:p>
        </p:txBody>
      </p:sp>
      <p:graphicFrame>
        <p:nvGraphicFramePr>
          <p:cNvPr id="5" name="Diagram 4"/>
          <p:cNvGraphicFramePr/>
          <p:nvPr/>
        </p:nvGraphicFramePr>
        <p:xfrm>
          <a:off x="250826" y="1501254"/>
          <a:ext cx="8674100" cy="5117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AU" dirty="0" smtClean="0"/>
              <a:t>Results </a:t>
            </a:r>
            <a:endParaRPr lang="en-AU" dirty="0"/>
          </a:p>
        </p:txBody>
      </p:sp>
      <p:sp>
        <p:nvSpPr>
          <p:cNvPr id="49154" name="Content Placeholder 2"/>
          <p:cNvSpPr>
            <a:spLocks noGrp="1"/>
          </p:cNvSpPr>
          <p:nvPr>
            <p:ph idx="1"/>
          </p:nvPr>
        </p:nvSpPr>
        <p:spPr>
          <a:xfrm>
            <a:off x="539750" y="1619250"/>
            <a:ext cx="8243888" cy="4854575"/>
          </a:xfrm>
        </p:spPr>
        <p:txBody>
          <a:bodyPr/>
          <a:lstStyle/>
          <a:p>
            <a:pPr marL="250825" lvl="2" indent="-250825"/>
            <a:r>
              <a:rPr lang="en-AU" altLang="en-US" smtClean="0">
                <a:ea typeface="ＭＳ Ｐゴシック"/>
              </a:rPr>
              <a:t>Project Phases 1- 3 delivered by June 2015</a:t>
            </a:r>
            <a:endParaRPr lang="en-US" altLang="en-US" smtClean="0">
              <a:ea typeface="ＭＳ Ｐゴシック"/>
            </a:endParaRPr>
          </a:p>
          <a:p>
            <a:pPr marL="250825" lvl="2" indent="-250825"/>
            <a:r>
              <a:rPr lang="en-AU" altLang="en-US" smtClean="0">
                <a:ea typeface="ＭＳ Ｐゴシック"/>
              </a:rPr>
              <a:t>Phases 2&amp;3 - Audited, indexed and sentenced over 800,000 files within 11 months </a:t>
            </a:r>
          </a:p>
          <a:p>
            <a:pPr marL="250825" lvl="2" indent="-250825"/>
            <a:r>
              <a:rPr lang="en-AU" altLang="en-US" smtClean="0">
                <a:ea typeface="ＭＳ Ｐゴシック"/>
              </a:rPr>
              <a:t>Completed 3 of the Ombudsman’s 6 recommendations</a:t>
            </a:r>
          </a:p>
          <a:p>
            <a:pPr marL="250825" lvl="2" indent="-250825"/>
            <a:r>
              <a:rPr lang="en-AU" altLang="en-US" smtClean="0">
                <a:ea typeface="ＭＳ Ｐゴシック"/>
              </a:rPr>
              <a:t>Remaining 3 recommendations on track for completion next year</a:t>
            </a:r>
          </a:p>
          <a:p>
            <a:pPr marL="250825" lvl="2" indent="-250825"/>
            <a:r>
              <a:rPr lang="en-AU" altLang="en-US" smtClean="0">
                <a:ea typeface="ＭＳ Ｐゴシック"/>
              </a:rPr>
              <a:t>Objectives of the Ward Records Plan will be met:</a:t>
            </a:r>
          </a:p>
          <a:p>
            <a:pPr marL="501650" lvl="3" indent="-250825"/>
            <a:r>
              <a:rPr lang="en-AU" altLang="en-US" smtClean="0">
                <a:ea typeface="ＭＳ Ｐゴシック"/>
              </a:rPr>
              <a:t>Provide efficient and timely access to records of former wards</a:t>
            </a:r>
          </a:p>
          <a:p>
            <a:pPr marL="501650" lvl="3" indent="-250825"/>
            <a:r>
              <a:rPr lang="en-AU" altLang="en-US" smtClean="0">
                <a:ea typeface="ＭＳ Ｐゴシック"/>
              </a:rPr>
              <a:t>Ensure ward records are conserved and appropriately stored.</a:t>
            </a:r>
          </a:p>
          <a:p>
            <a:pPr marL="501650" lvl="3" indent="-250825"/>
            <a:r>
              <a:rPr lang="en-AU" altLang="en-US" smtClean="0">
                <a:ea typeface="ＭＳ Ｐゴシック"/>
              </a:rPr>
              <a:t>Mitigate the risk of loss and physical damage to records.</a:t>
            </a:r>
          </a:p>
          <a:p>
            <a:pPr marL="501650" lvl="3" indent="-250825"/>
            <a:r>
              <a:rPr lang="en-AU" altLang="en-US" smtClean="0">
                <a:ea typeface="ＭＳ Ｐゴシック"/>
              </a:rPr>
              <a:t>Provide contextual information for the records.</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AU" dirty="0" smtClean="0"/>
              <a:t>Wards of the State</a:t>
            </a:r>
            <a:endParaRPr lang="en-AU" dirty="0"/>
          </a:p>
        </p:txBody>
      </p:sp>
      <p:sp>
        <p:nvSpPr>
          <p:cNvPr id="9218" name="Content Placeholder 2"/>
          <p:cNvSpPr>
            <a:spLocks noGrp="1"/>
          </p:cNvSpPr>
          <p:nvPr>
            <p:ph idx="1"/>
          </p:nvPr>
        </p:nvSpPr>
        <p:spPr>
          <a:xfrm>
            <a:off x="539750" y="1619250"/>
            <a:ext cx="8243888" cy="4854575"/>
          </a:xfrm>
        </p:spPr>
        <p:txBody>
          <a:bodyPr/>
          <a:lstStyle/>
          <a:p>
            <a:pPr marL="250825" lvl="2" indent="-250825"/>
            <a:r>
              <a:rPr lang="en-AU" altLang="en-US" smtClean="0">
                <a:ea typeface="ＭＳ Ｐゴシック"/>
              </a:rPr>
              <a:t>Children have been placed in the care of the state for over 150 years.</a:t>
            </a:r>
          </a:p>
          <a:p>
            <a:pPr marL="250825" lvl="2" indent="-250825"/>
            <a:r>
              <a:rPr lang="en-AU" altLang="en-US" smtClean="0">
                <a:ea typeface="ＭＳ Ｐゴシック"/>
              </a:rPr>
              <a:t>The term ‘ward’ began to be used in 1887 </a:t>
            </a:r>
          </a:p>
          <a:p>
            <a:pPr marL="250825" lvl="2" indent="-250825"/>
            <a:r>
              <a:rPr lang="en-AU" altLang="en-US" smtClean="0">
                <a:ea typeface="ＭＳ Ｐゴシック"/>
              </a:rPr>
              <a:t>Child migrants and Aboriginal children removed from their parents often became ‘wards of the state’. </a:t>
            </a:r>
          </a:p>
          <a:p>
            <a:pPr marL="250825" lvl="2" indent="-250825"/>
            <a:r>
              <a:rPr lang="en-AU" altLang="en-US" smtClean="0">
                <a:ea typeface="ＭＳ Ｐゴシック"/>
              </a:rPr>
              <a:t>Over 55 privately operated and 45 state government-run institutions in Victoria.</a:t>
            </a:r>
          </a:p>
          <a:p>
            <a:pPr marL="250825" lvl="2" indent="-250825"/>
            <a:r>
              <a:rPr lang="en-AU" altLang="en-US" smtClean="0">
                <a:ea typeface="ＭＳ Ｐゴシック"/>
              </a:rPr>
              <a:t>Wards of the state ‘</a:t>
            </a:r>
            <a:r>
              <a:rPr lang="en-AU" altLang="en-US" i="1" smtClean="0">
                <a:ea typeface="ＭＳ Ｐゴシック"/>
              </a:rPr>
              <a:t>means children either in the direct care of the state or placed or funded by the state in private institutions’. </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AU" dirty="0" smtClean="0"/>
              <a:t>Ward Records</a:t>
            </a:r>
            <a:endParaRPr lang="en-AU" dirty="0"/>
          </a:p>
        </p:txBody>
      </p:sp>
      <p:sp>
        <p:nvSpPr>
          <p:cNvPr id="11266" name="Content Placeholder 2"/>
          <p:cNvSpPr>
            <a:spLocks noGrp="1"/>
          </p:cNvSpPr>
          <p:nvPr>
            <p:ph idx="1"/>
          </p:nvPr>
        </p:nvSpPr>
        <p:spPr>
          <a:xfrm>
            <a:off x="539750" y="1619250"/>
            <a:ext cx="8243888" cy="4854575"/>
          </a:xfrm>
        </p:spPr>
        <p:txBody>
          <a:bodyPr/>
          <a:lstStyle/>
          <a:p>
            <a:pPr marL="0" lvl="2" indent="0">
              <a:buFont typeface="Arial" charset="0"/>
              <a:buNone/>
            </a:pPr>
            <a:r>
              <a:rPr lang="en-AU" i="1" smtClean="0">
                <a:ea typeface="ＭＳ Ｐゴシック"/>
              </a:rPr>
              <a:t>“People who make the decision to apply for their records are on a journey of self discovery. They are dealing with the unfinished business of their childhood. People searching want to understand more about the circumstances that led to their placement in care, who their parents were and whether or not they have brothers or sisters... </a:t>
            </a:r>
          </a:p>
          <a:p>
            <a:pPr marL="0" lvl="2" indent="0">
              <a:buFont typeface="Arial" charset="0"/>
              <a:buNone/>
            </a:pPr>
            <a:r>
              <a:rPr lang="en-AU" i="1" smtClean="0">
                <a:ea typeface="ＭＳ Ｐゴシック"/>
              </a:rPr>
              <a:t>The loss of identity and connection with family is one of the most traumatic and distressing outcomes from a life lived in institutional care”.</a:t>
            </a:r>
          </a:p>
          <a:p>
            <a:pPr marL="0" lvl="2" indent="0">
              <a:buFont typeface="Arial" charset="0"/>
              <a:buNone/>
            </a:pPr>
            <a:endParaRPr lang="en-AU" i="1" smtClean="0">
              <a:ea typeface="ＭＳ Ｐゴシック"/>
            </a:endParaRPr>
          </a:p>
          <a:p>
            <a:pPr marL="0" lvl="2" indent="0">
              <a:buFont typeface="Arial" charset="0"/>
              <a:buNone/>
            </a:pPr>
            <a:endParaRPr lang="en-AU" i="1" smtClean="0">
              <a:ea typeface="ＭＳ Ｐゴシック"/>
            </a:endParaRPr>
          </a:p>
          <a:p>
            <a:pPr marL="0" lvl="2" indent="0" algn="ctr">
              <a:buFont typeface="Arial" charset="0"/>
              <a:buNone/>
            </a:pPr>
            <a:r>
              <a:rPr lang="en-AU" i="1" smtClean="0">
                <a:ea typeface="ＭＳ Ｐゴシック"/>
              </a:rPr>
              <a:t>Forgotten Australians - A report on Australians who experienced institutional or out-of-home care as children</a:t>
            </a:r>
            <a:endParaRPr lang="en-US" i="1" smtClean="0">
              <a:ea typeface="ＭＳ Ｐゴシック"/>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AU" altLang="en-US" dirty="0" smtClean="0">
                <a:ea typeface="ＭＳ Ｐゴシック" pitchFamily="34" charset="-128"/>
              </a:rPr>
              <a:t>Investigation into the storage and management of ward records by the Department of Human Services </a:t>
            </a:r>
            <a:endParaRPr lang="en-AU" dirty="0"/>
          </a:p>
        </p:txBody>
      </p:sp>
      <p:sp>
        <p:nvSpPr>
          <p:cNvPr id="13314" name="Content Placeholder 2"/>
          <p:cNvSpPr>
            <a:spLocks noGrp="1"/>
          </p:cNvSpPr>
          <p:nvPr>
            <p:ph idx="1"/>
          </p:nvPr>
        </p:nvSpPr>
        <p:spPr>
          <a:xfrm>
            <a:off x="539750" y="1619250"/>
            <a:ext cx="8243888" cy="4854575"/>
          </a:xfrm>
        </p:spPr>
        <p:txBody>
          <a:bodyPr/>
          <a:lstStyle/>
          <a:p>
            <a:r>
              <a:rPr lang="en-AU" altLang="en-US" smtClean="0">
                <a:ea typeface="ＭＳ Ｐゴシック"/>
                <a:cs typeface="ＭＳ Ｐゴシック"/>
              </a:rPr>
              <a:t>Ombudsman’s key  findings:</a:t>
            </a:r>
          </a:p>
          <a:p>
            <a:pPr marL="250825" lvl="2" indent="-250825"/>
            <a:r>
              <a:rPr lang="en-AU" altLang="en-US" smtClean="0">
                <a:ea typeface="ＭＳ Ｐゴシック"/>
              </a:rPr>
              <a:t>The department receives about 1200 ward and adoption record requests per year.</a:t>
            </a:r>
          </a:p>
          <a:p>
            <a:pPr marL="250825" lvl="2" indent="-250825"/>
            <a:r>
              <a:rPr lang="en-AU" altLang="en-US" smtClean="0">
                <a:ea typeface="ＭＳ Ｐゴシック"/>
              </a:rPr>
              <a:t>The department has not inspected and indexed all ward records in its custody.</a:t>
            </a:r>
          </a:p>
          <a:p>
            <a:pPr marL="250825" lvl="2" indent="-250825"/>
            <a:r>
              <a:rPr lang="en-AU" altLang="en-US" smtClean="0">
                <a:ea typeface="ＭＳ Ｐゴシック"/>
              </a:rPr>
              <a:t>The department’s archive is not fit for purpose.</a:t>
            </a:r>
          </a:p>
          <a:p>
            <a:pPr marL="250825" lvl="2" indent="-250825"/>
            <a:r>
              <a:rPr lang="en-AU" altLang="en-US" smtClean="0">
                <a:ea typeface="ＭＳ Ｐゴシック"/>
              </a:rPr>
              <a:t>Ward records of private institutions are not covered in the department’s contracts.</a:t>
            </a:r>
          </a:p>
          <a:p>
            <a:pPr marL="250825" lvl="2" indent="-250825"/>
            <a:r>
              <a:rPr lang="en-AU" altLang="en-US" smtClean="0">
                <a:ea typeface="ＭＳ Ｐゴシック"/>
              </a:rPr>
              <a:t>The department should ‘take immediate action to ensure it has a thorough understanding of the records it holds in its collection…”</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AU" smtClean="0">
                <a:ea typeface="ＭＳ Ｐゴシック"/>
                <a:cs typeface="Arial" pitchFamily="34" charset="0"/>
              </a:rPr>
              <a:t>Ombudsman’s Six Recommendations</a:t>
            </a:r>
          </a:p>
        </p:txBody>
      </p:sp>
      <p:graphicFrame>
        <p:nvGraphicFramePr>
          <p:cNvPr id="4" name="Content Placeholder 3"/>
          <p:cNvGraphicFramePr>
            <a:graphicFrameLocks noGrp="1"/>
          </p:cNvGraphicFramePr>
          <p:nvPr>
            <p:ph idx="1"/>
          </p:nvPr>
        </p:nvGraphicFramePr>
        <p:xfrm>
          <a:off x="539750" y="1619250"/>
          <a:ext cx="8243888" cy="48545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AU" dirty="0" smtClean="0"/>
              <a:t>Ward Records Plan – Stakeholders &amp; Governance</a:t>
            </a:r>
            <a:endParaRPr lang="en-AU" dirty="0"/>
          </a:p>
        </p:txBody>
      </p:sp>
      <p:graphicFrame>
        <p:nvGraphicFramePr>
          <p:cNvPr id="6" name="Content Placeholder 5"/>
          <p:cNvGraphicFramePr>
            <a:graphicFrameLocks noGrp="1"/>
          </p:cNvGraphicFramePr>
          <p:nvPr>
            <p:ph idx="1"/>
          </p:nvPr>
        </p:nvGraphicFramePr>
        <p:xfrm>
          <a:off x="539750" y="1619250"/>
          <a:ext cx="8243888" cy="48545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AU" dirty="0" smtClean="0"/>
              <a:t>Ward Records Plan – Defining the Scope</a:t>
            </a:r>
            <a:endParaRPr lang="en-AU" dirty="0"/>
          </a:p>
        </p:txBody>
      </p:sp>
      <p:sp>
        <p:nvSpPr>
          <p:cNvPr id="19458" name="Content Placeholder 2"/>
          <p:cNvSpPr>
            <a:spLocks noGrp="1"/>
          </p:cNvSpPr>
          <p:nvPr>
            <p:ph idx="1"/>
          </p:nvPr>
        </p:nvSpPr>
        <p:spPr>
          <a:xfrm>
            <a:off x="539750" y="1619250"/>
            <a:ext cx="8243888" cy="4854575"/>
          </a:xfrm>
        </p:spPr>
        <p:txBody>
          <a:bodyPr/>
          <a:lstStyle/>
          <a:p>
            <a:r>
              <a:rPr lang="en-AU" altLang="en-US" smtClean="0">
                <a:ea typeface="ＭＳ Ｐゴシック"/>
                <a:cs typeface="ＭＳ Ｐゴシック"/>
              </a:rPr>
              <a:t>Scope</a:t>
            </a:r>
          </a:p>
          <a:p>
            <a:pPr marL="250825" lvl="2" indent="-250825"/>
            <a:r>
              <a:rPr lang="en-AU" smtClean="0">
                <a:ea typeface="ＭＳ Ｐゴシック"/>
              </a:rPr>
              <a:t>Records of all children placed in care</a:t>
            </a:r>
          </a:p>
          <a:p>
            <a:pPr marL="250825" lvl="2" indent="-250825"/>
            <a:r>
              <a:rPr lang="en-AU" smtClean="0">
                <a:ea typeface="ＭＳ Ｐゴシック"/>
              </a:rPr>
              <a:t>Records in DHS or PROV custody </a:t>
            </a:r>
          </a:p>
          <a:p>
            <a:pPr marL="250825" lvl="2" indent="-250825"/>
            <a:r>
              <a:rPr lang="en-AU" smtClean="0">
                <a:ea typeface="ＭＳ Ｐゴシック"/>
              </a:rPr>
              <a:t>Date range: Late 1800s to 2012</a:t>
            </a:r>
          </a:p>
          <a:p>
            <a:pPr marL="250825" lvl="2" indent="-250825"/>
            <a:r>
              <a:rPr lang="en-AU" smtClean="0">
                <a:ea typeface="ＭＳ Ｐゴシック"/>
              </a:rPr>
              <a:t>All formats – files, registers, index cards, plans</a:t>
            </a:r>
          </a:p>
          <a:p>
            <a:pPr marL="250825" lvl="2" indent="-250825"/>
            <a:r>
              <a:rPr lang="en-AU" smtClean="0">
                <a:ea typeface="ＭＳ Ｐゴシック"/>
              </a:rPr>
              <a:t>Related records – Children, Youth &amp; Families administrative records, Disability and Mental Health records.</a:t>
            </a:r>
          </a:p>
          <a:p>
            <a:pPr marL="250825" lvl="2" indent="-250825"/>
            <a:endParaRPr lang="en-AU" smtClean="0">
              <a:ea typeface="ＭＳ Ｐゴシック"/>
            </a:endParaRPr>
          </a:p>
        </p:txBody>
      </p:sp>
      <p:graphicFrame>
        <p:nvGraphicFramePr>
          <p:cNvPr id="4" name="Diagram 3"/>
          <p:cNvGraphicFramePr/>
          <p:nvPr/>
        </p:nvGraphicFramePr>
        <p:xfrm>
          <a:off x="638175" y="4800600"/>
          <a:ext cx="7677150" cy="12382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AU" smtClean="0">
                <a:ea typeface="ＭＳ Ｐゴシック"/>
                <a:cs typeface="Arial" pitchFamily="34" charset="0"/>
              </a:rPr>
              <a:t>Ward Records Plan – Project Approach</a:t>
            </a:r>
          </a:p>
        </p:txBody>
      </p:sp>
      <p:graphicFrame>
        <p:nvGraphicFramePr>
          <p:cNvPr id="5" name="Content Placeholder 4"/>
          <p:cNvGraphicFramePr>
            <a:graphicFrameLocks noGrp="1"/>
          </p:cNvGraphicFramePr>
          <p:nvPr>
            <p:ph idx="1"/>
          </p:nvPr>
        </p:nvGraphicFramePr>
        <p:xfrm>
          <a:off x="539750" y="1619250"/>
          <a:ext cx="8243888" cy="48545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RMN Presentatio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RMN Presentation</Template>
  <TotalTime>5566</TotalTime>
  <Words>654</Words>
  <Application>Microsoft Office PowerPoint</Application>
  <PresentationFormat>On-screen Show (4:3)</PresentationFormat>
  <Paragraphs>115</Paragraphs>
  <Slides>22</Slides>
  <Notes>22</Notes>
  <HiddenSlides>0</HiddenSlides>
  <MMClips>0</MMClips>
  <ScaleCrop>false</ScaleCrop>
  <HeadingPairs>
    <vt:vector size="8" baseType="variant">
      <vt:variant>
        <vt:lpstr>Fonts Used</vt:lpstr>
      </vt:variant>
      <vt:variant>
        <vt:i4>3</vt:i4>
      </vt:variant>
      <vt:variant>
        <vt:lpstr>Design Template</vt:lpstr>
      </vt:variant>
      <vt:variant>
        <vt:i4>2</vt:i4>
      </vt:variant>
      <vt:variant>
        <vt:lpstr>Embedded OLE Servers</vt:lpstr>
      </vt:variant>
      <vt:variant>
        <vt:i4>1</vt:i4>
      </vt:variant>
      <vt:variant>
        <vt:lpstr>Slide Titles</vt:lpstr>
      </vt:variant>
      <vt:variant>
        <vt:i4>22</vt:i4>
      </vt:variant>
    </vt:vector>
  </HeadingPairs>
  <TitlesOfParts>
    <vt:vector size="28" baseType="lpstr">
      <vt:lpstr>Arial</vt:lpstr>
      <vt:lpstr>ＭＳ Ｐゴシック</vt:lpstr>
      <vt:lpstr>Calibri</vt:lpstr>
      <vt:lpstr>RMN Presentation</vt:lpstr>
      <vt:lpstr>RMN Presentation</vt:lpstr>
      <vt:lpstr>Visio</vt:lpstr>
      <vt:lpstr>Case Study: Delivering the Ward Records Plan</vt:lpstr>
      <vt:lpstr>  Session Overview </vt:lpstr>
      <vt:lpstr>Wards of the State</vt:lpstr>
      <vt:lpstr>Ward Records</vt:lpstr>
      <vt:lpstr>Investigation into the storage and management of ward records by the Department of Human Services </vt:lpstr>
      <vt:lpstr>Ombudsman’s Six Recommendations</vt:lpstr>
      <vt:lpstr>Ward Records Plan – Stakeholders &amp; Governance</vt:lpstr>
      <vt:lpstr>Ward Records Plan – Defining the Scope</vt:lpstr>
      <vt:lpstr>Ward Records Plan – Project Approach</vt:lpstr>
      <vt:lpstr>Ombudsman’s Report - Remaining 3 Recommendations</vt:lpstr>
      <vt:lpstr>Ward Records Project  - High Level Overview</vt:lpstr>
      <vt:lpstr>Ward Records Project – Methodology</vt:lpstr>
      <vt:lpstr>Ward Records Indexing Project – Scope and Approach</vt:lpstr>
      <vt:lpstr>Ward Records Indexing Project – Challenges</vt:lpstr>
      <vt:lpstr>Ward Records Project Phases 2 &amp; 3 – Scope and Approach</vt:lpstr>
      <vt:lpstr>Ward Records Project Phases 2 &amp; 3 - Structure</vt:lpstr>
      <vt:lpstr>Ward Records Project Phases 2 &amp; 3 – Example Institution Winlaton</vt:lpstr>
      <vt:lpstr>Ward Records Project Phases 2 &amp; 3 – Facts &amp; Figures</vt:lpstr>
      <vt:lpstr>Next steps – Ward Records Project Phase 4 </vt:lpstr>
      <vt:lpstr>Challenges and Lessons Learned</vt:lpstr>
      <vt:lpstr>Key Factors</vt:lpstr>
      <vt:lpstr>Results </vt:lpstr>
    </vt:vector>
  </TitlesOfParts>
  <Company>Department of Human Service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se Study: Delivering the Ward Records Plan</dc:title>
  <dc:creator>Kylie Auld</dc:creator>
  <cp:lastModifiedBy>vic5bfi</cp:lastModifiedBy>
  <cp:revision>55</cp:revision>
  <cp:lastPrinted>2015-05-19T05:06:57Z</cp:lastPrinted>
  <dcterms:created xsi:type="dcterms:W3CDTF">2015-05-12T22:05:37Z</dcterms:created>
  <dcterms:modified xsi:type="dcterms:W3CDTF">2015-06-04T05:47:53Z</dcterms:modified>
</cp:coreProperties>
</file>